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111][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Heading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Heading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Heading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TableGrid"/>
        <w:tblW w:w="0" w:type="auto"/>
        <w:tblLook w:val="04A0" w:firstRow="1" w:lastRow="0" w:firstColumn="1" w:lastColumn="0" w:noHBand="0" w:noVBand="1"/>
      </w:tblPr>
      <w:tblGrid>
        <w:gridCol w:w="1525"/>
        <w:gridCol w:w="1980"/>
        <w:gridCol w:w="5845"/>
      </w:tblGrid>
      <w:tr w:rsidR="00AF7048" w14:paraId="0409661C" w14:textId="77777777" w:rsidTr="00B1296E">
        <w:tc>
          <w:tcPr>
            <w:tcW w:w="1525" w:type="dxa"/>
          </w:tcPr>
          <w:p w14:paraId="07240283" w14:textId="77777777" w:rsidR="00AF7048" w:rsidRDefault="00AF7048" w:rsidP="00B1296E">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B1296E">
        <w:tc>
          <w:tcPr>
            <w:tcW w:w="1525" w:type="dxa"/>
          </w:tcPr>
          <w:p w14:paraId="779F0554" w14:textId="77777777" w:rsidR="00AF7048" w:rsidRPr="00BD4B02" w:rsidRDefault="00AF7048" w:rsidP="00B1296E">
            <w:pPr>
              <w:rPr>
                <w:sz w:val="22"/>
                <w:szCs w:val="22"/>
              </w:rPr>
            </w:pPr>
          </w:p>
        </w:tc>
        <w:tc>
          <w:tcPr>
            <w:tcW w:w="1980" w:type="dxa"/>
          </w:tcPr>
          <w:p w14:paraId="2A9C5A75" w14:textId="77777777" w:rsidR="00AF7048" w:rsidRPr="00BD4B02" w:rsidRDefault="00AF7048" w:rsidP="00B1296E">
            <w:pPr>
              <w:rPr>
                <w:sz w:val="22"/>
                <w:szCs w:val="22"/>
              </w:rPr>
            </w:pPr>
          </w:p>
        </w:tc>
        <w:tc>
          <w:tcPr>
            <w:tcW w:w="5845" w:type="dxa"/>
          </w:tcPr>
          <w:p w14:paraId="4B47068E" w14:textId="77777777" w:rsidR="00AF7048" w:rsidRPr="00BD4B02" w:rsidRDefault="00AF7048" w:rsidP="00B1296E">
            <w:pPr>
              <w:rPr>
                <w:sz w:val="22"/>
                <w:szCs w:val="22"/>
              </w:rPr>
            </w:pPr>
          </w:p>
        </w:tc>
      </w:tr>
      <w:tr w:rsidR="00AF7048" w14:paraId="51B0BD94" w14:textId="77777777" w:rsidTr="00B1296E">
        <w:tc>
          <w:tcPr>
            <w:tcW w:w="1525" w:type="dxa"/>
          </w:tcPr>
          <w:p w14:paraId="0DB46217" w14:textId="77777777" w:rsidR="00AF7048" w:rsidRPr="00BD4B02" w:rsidRDefault="00AF7048" w:rsidP="00B1296E">
            <w:pPr>
              <w:rPr>
                <w:sz w:val="22"/>
                <w:szCs w:val="22"/>
              </w:rPr>
            </w:pPr>
          </w:p>
        </w:tc>
        <w:tc>
          <w:tcPr>
            <w:tcW w:w="1980" w:type="dxa"/>
          </w:tcPr>
          <w:p w14:paraId="5C23BC15" w14:textId="77777777" w:rsidR="00AF7048" w:rsidRPr="00BD4B02" w:rsidRDefault="00AF7048" w:rsidP="00B1296E">
            <w:pPr>
              <w:rPr>
                <w:sz w:val="22"/>
                <w:szCs w:val="22"/>
              </w:rPr>
            </w:pPr>
          </w:p>
        </w:tc>
        <w:tc>
          <w:tcPr>
            <w:tcW w:w="5845" w:type="dxa"/>
          </w:tcPr>
          <w:p w14:paraId="61F36684" w14:textId="77777777" w:rsidR="00AF7048" w:rsidRPr="00BD4B02" w:rsidRDefault="00AF7048" w:rsidP="00B1296E">
            <w:pPr>
              <w:rPr>
                <w:sz w:val="22"/>
                <w:szCs w:val="22"/>
              </w:rPr>
            </w:pPr>
          </w:p>
        </w:tc>
      </w:tr>
      <w:tr w:rsidR="00AF7048" w14:paraId="12C94C54" w14:textId="77777777" w:rsidTr="00B1296E">
        <w:tc>
          <w:tcPr>
            <w:tcW w:w="1525" w:type="dxa"/>
          </w:tcPr>
          <w:p w14:paraId="0465B8A0" w14:textId="77777777" w:rsidR="00AF7048" w:rsidRPr="00BD4B02" w:rsidRDefault="00AF7048" w:rsidP="00B1296E">
            <w:pPr>
              <w:rPr>
                <w:sz w:val="22"/>
                <w:szCs w:val="22"/>
              </w:rPr>
            </w:pPr>
          </w:p>
        </w:tc>
        <w:tc>
          <w:tcPr>
            <w:tcW w:w="1980" w:type="dxa"/>
          </w:tcPr>
          <w:p w14:paraId="4D688E24" w14:textId="77777777" w:rsidR="00AF7048" w:rsidRPr="00BD4B02" w:rsidRDefault="00AF7048" w:rsidP="00B1296E">
            <w:pPr>
              <w:rPr>
                <w:sz w:val="22"/>
                <w:szCs w:val="22"/>
              </w:rPr>
            </w:pPr>
          </w:p>
        </w:tc>
        <w:tc>
          <w:tcPr>
            <w:tcW w:w="5845" w:type="dxa"/>
          </w:tcPr>
          <w:p w14:paraId="3F21E7E0" w14:textId="77777777" w:rsidR="00AF7048" w:rsidRPr="00BD4B02" w:rsidRDefault="00AF7048" w:rsidP="00B1296E">
            <w:pPr>
              <w:rPr>
                <w:sz w:val="22"/>
                <w:szCs w:val="22"/>
              </w:rPr>
            </w:pPr>
          </w:p>
        </w:tc>
      </w:tr>
      <w:tr w:rsidR="00AF7048" w14:paraId="17D4C5E5" w14:textId="77777777" w:rsidTr="00B1296E">
        <w:tc>
          <w:tcPr>
            <w:tcW w:w="1525" w:type="dxa"/>
          </w:tcPr>
          <w:p w14:paraId="4F81DEB9" w14:textId="77777777" w:rsidR="00AF7048" w:rsidRPr="00BD4B02" w:rsidRDefault="00AF7048" w:rsidP="00B1296E">
            <w:pPr>
              <w:rPr>
                <w:sz w:val="22"/>
                <w:szCs w:val="22"/>
              </w:rPr>
            </w:pPr>
          </w:p>
        </w:tc>
        <w:tc>
          <w:tcPr>
            <w:tcW w:w="1980" w:type="dxa"/>
          </w:tcPr>
          <w:p w14:paraId="444A3F7D" w14:textId="77777777" w:rsidR="00AF7048" w:rsidRPr="00BD4B02" w:rsidRDefault="00AF7048" w:rsidP="00B1296E">
            <w:pPr>
              <w:rPr>
                <w:sz w:val="22"/>
                <w:szCs w:val="22"/>
              </w:rPr>
            </w:pPr>
          </w:p>
        </w:tc>
        <w:tc>
          <w:tcPr>
            <w:tcW w:w="5845" w:type="dxa"/>
          </w:tcPr>
          <w:p w14:paraId="6F7287E8" w14:textId="77777777" w:rsidR="00AF7048" w:rsidRPr="00BD4B02" w:rsidRDefault="00AF7048" w:rsidP="00B1296E">
            <w:pPr>
              <w:rPr>
                <w:sz w:val="22"/>
                <w:szCs w:val="22"/>
              </w:rPr>
            </w:pPr>
          </w:p>
        </w:tc>
      </w:tr>
      <w:tr w:rsidR="00AF7048" w14:paraId="34ED37E8" w14:textId="77777777" w:rsidTr="00B1296E">
        <w:tc>
          <w:tcPr>
            <w:tcW w:w="1525" w:type="dxa"/>
          </w:tcPr>
          <w:p w14:paraId="58B8AA59" w14:textId="77777777" w:rsidR="00AF7048" w:rsidRPr="00BD4B02" w:rsidRDefault="00AF7048" w:rsidP="00B1296E">
            <w:pPr>
              <w:rPr>
                <w:sz w:val="22"/>
                <w:szCs w:val="22"/>
              </w:rPr>
            </w:pPr>
          </w:p>
        </w:tc>
        <w:tc>
          <w:tcPr>
            <w:tcW w:w="1980" w:type="dxa"/>
          </w:tcPr>
          <w:p w14:paraId="3F6BEF19" w14:textId="77777777" w:rsidR="00AF7048" w:rsidRPr="00BD4B02" w:rsidRDefault="00AF7048" w:rsidP="00B1296E">
            <w:pPr>
              <w:rPr>
                <w:sz w:val="22"/>
                <w:szCs w:val="22"/>
              </w:rPr>
            </w:pPr>
          </w:p>
        </w:tc>
        <w:tc>
          <w:tcPr>
            <w:tcW w:w="5845" w:type="dxa"/>
          </w:tcPr>
          <w:p w14:paraId="2AC078F6" w14:textId="77777777" w:rsidR="00AF7048" w:rsidRPr="00BD4B02" w:rsidRDefault="00AF7048" w:rsidP="00B1296E">
            <w:pPr>
              <w:rPr>
                <w:sz w:val="22"/>
                <w:szCs w:val="22"/>
              </w:rPr>
            </w:pPr>
          </w:p>
        </w:tc>
      </w:tr>
      <w:tr w:rsidR="00AF7048" w14:paraId="3CAAA836" w14:textId="77777777" w:rsidTr="00B1296E">
        <w:tc>
          <w:tcPr>
            <w:tcW w:w="1525" w:type="dxa"/>
          </w:tcPr>
          <w:p w14:paraId="0B867E26" w14:textId="77777777" w:rsidR="00AF7048" w:rsidRPr="00BD4B02" w:rsidRDefault="00AF7048" w:rsidP="00B1296E">
            <w:pPr>
              <w:rPr>
                <w:sz w:val="22"/>
                <w:szCs w:val="22"/>
              </w:rPr>
            </w:pPr>
          </w:p>
        </w:tc>
        <w:tc>
          <w:tcPr>
            <w:tcW w:w="1980" w:type="dxa"/>
          </w:tcPr>
          <w:p w14:paraId="41A23A7E" w14:textId="77777777" w:rsidR="00AF7048" w:rsidRPr="00BD4B02" w:rsidRDefault="00AF7048" w:rsidP="00B1296E">
            <w:pPr>
              <w:rPr>
                <w:sz w:val="22"/>
                <w:szCs w:val="22"/>
              </w:rPr>
            </w:pPr>
          </w:p>
        </w:tc>
        <w:tc>
          <w:tcPr>
            <w:tcW w:w="5845" w:type="dxa"/>
          </w:tcPr>
          <w:p w14:paraId="07AAC094" w14:textId="77777777" w:rsidR="00AF7048" w:rsidRPr="00BD4B02" w:rsidRDefault="00AF7048" w:rsidP="00B1296E">
            <w:pPr>
              <w:rPr>
                <w:sz w:val="22"/>
                <w:szCs w:val="22"/>
              </w:rPr>
            </w:pPr>
          </w:p>
        </w:tc>
      </w:tr>
      <w:tr w:rsidR="00AF7048" w14:paraId="4DB5E15F" w14:textId="77777777" w:rsidTr="00B1296E">
        <w:tc>
          <w:tcPr>
            <w:tcW w:w="1525" w:type="dxa"/>
          </w:tcPr>
          <w:p w14:paraId="7A03ED2A" w14:textId="77777777" w:rsidR="00AF7048" w:rsidRPr="00BD4B02" w:rsidRDefault="00AF7048" w:rsidP="00B1296E">
            <w:pPr>
              <w:rPr>
                <w:sz w:val="22"/>
                <w:szCs w:val="22"/>
              </w:rPr>
            </w:pPr>
          </w:p>
        </w:tc>
        <w:tc>
          <w:tcPr>
            <w:tcW w:w="1980" w:type="dxa"/>
          </w:tcPr>
          <w:p w14:paraId="03AE6464" w14:textId="77777777" w:rsidR="00AF7048" w:rsidRPr="00BD4B02" w:rsidRDefault="00AF7048" w:rsidP="00B1296E">
            <w:pPr>
              <w:rPr>
                <w:sz w:val="22"/>
                <w:szCs w:val="22"/>
              </w:rPr>
            </w:pPr>
          </w:p>
        </w:tc>
        <w:tc>
          <w:tcPr>
            <w:tcW w:w="5845" w:type="dxa"/>
          </w:tcPr>
          <w:p w14:paraId="544DF4D1" w14:textId="77777777" w:rsidR="00AF7048" w:rsidRPr="00BD4B02" w:rsidRDefault="00AF7048" w:rsidP="00B1296E">
            <w:pPr>
              <w:rPr>
                <w:sz w:val="22"/>
                <w:szCs w:val="22"/>
              </w:rPr>
            </w:pPr>
          </w:p>
        </w:tc>
      </w:tr>
      <w:tr w:rsidR="00634FDB" w:rsidRPr="00BD4B02" w14:paraId="47A07EAA" w14:textId="77777777" w:rsidTr="00634FDB">
        <w:tc>
          <w:tcPr>
            <w:tcW w:w="1525" w:type="dxa"/>
          </w:tcPr>
          <w:p w14:paraId="3765491C" w14:textId="77777777" w:rsidR="00634FDB" w:rsidRPr="00BD4B02" w:rsidRDefault="00634FDB" w:rsidP="00B52591">
            <w:pPr>
              <w:rPr>
                <w:sz w:val="22"/>
                <w:szCs w:val="22"/>
              </w:rPr>
            </w:pPr>
          </w:p>
        </w:tc>
        <w:tc>
          <w:tcPr>
            <w:tcW w:w="1980" w:type="dxa"/>
          </w:tcPr>
          <w:p w14:paraId="43B28BEA" w14:textId="77777777" w:rsidR="00634FDB" w:rsidRPr="00BD4B02" w:rsidRDefault="00634FDB" w:rsidP="00B52591">
            <w:pPr>
              <w:rPr>
                <w:sz w:val="22"/>
                <w:szCs w:val="22"/>
              </w:rPr>
            </w:pPr>
          </w:p>
        </w:tc>
        <w:tc>
          <w:tcPr>
            <w:tcW w:w="5845" w:type="dxa"/>
          </w:tcPr>
          <w:p w14:paraId="33AE7A8F" w14:textId="77777777" w:rsidR="00634FDB" w:rsidRPr="00BD4B02" w:rsidRDefault="00634FDB" w:rsidP="00B52591">
            <w:pPr>
              <w:rPr>
                <w:sz w:val="22"/>
                <w:szCs w:val="22"/>
              </w:rPr>
            </w:pPr>
          </w:p>
        </w:tc>
      </w:tr>
      <w:tr w:rsidR="00634FDB" w:rsidRPr="00BD4B02" w14:paraId="672476E7" w14:textId="77777777" w:rsidTr="00634FDB">
        <w:tc>
          <w:tcPr>
            <w:tcW w:w="1525" w:type="dxa"/>
          </w:tcPr>
          <w:p w14:paraId="73281ADE" w14:textId="77777777" w:rsidR="00634FDB" w:rsidRPr="00BD4B02" w:rsidRDefault="00634FDB" w:rsidP="00B52591">
            <w:pPr>
              <w:rPr>
                <w:sz w:val="22"/>
                <w:szCs w:val="22"/>
              </w:rPr>
            </w:pPr>
          </w:p>
        </w:tc>
        <w:tc>
          <w:tcPr>
            <w:tcW w:w="1980" w:type="dxa"/>
          </w:tcPr>
          <w:p w14:paraId="649BB20E" w14:textId="77777777" w:rsidR="00634FDB" w:rsidRPr="00BD4B02" w:rsidRDefault="00634FDB" w:rsidP="00B52591">
            <w:pPr>
              <w:rPr>
                <w:sz w:val="22"/>
                <w:szCs w:val="22"/>
              </w:rPr>
            </w:pPr>
          </w:p>
        </w:tc>
        <w:tc>
          <w:tcPr>
            <w:tcW w:w="5845" w:type="dxa"/>
          </w:tcPr>
          <w:p w14:paraId="440AA338" w14:textId="77777777" w:rsidR="00634FDB" w:rsidRPr="00BD4B02" w:rsidRDefault="00634FDB" w:rsidP="00B52591">
            <w:pPr>
              <w:rPr>
                <w:sz w:val="22"/>
                <w:szCs w:val="22"/>
              </w:rPr>
            </w:pPr>
          </w:p>
        </w:tc>
      </w:tr>
      <w:tr w:rsidR="00634FDB" w:rsidRPr="00BD4B02" w14:paraId="3E113CA2" w14:textId="77777777" w:rsidTr="00634FDB">
        <w:tc>
          <w:tcPr>
            <w:tcW w:w="1525" w:type="dxa"/>
          </w:tcPr>
          <w:p w14:paraId="7CF27AC5" w14:textId="77777777" w:rsidR="00634FDB" w:rsidRPr="00BD4B02" w:rsidRDefault="00634FDB" w:rsidP="00B52591">
            <w:pPr>
              <w:rPr>
                <w:sz w:val="22"/>
                <w:szCs w:val="22"/>
              </w:rPr>
            </w:pPr>
          </w:p>
        </w:tc>
        <w:tc>
          <w:tcPr>
            <w:tcW w:w="1980" w:type="dxa"/>
          </w:tcPr>
          <w:p w14:paraId="7D5CC542" w14:textId="77777777" w:rsidR="00634FDB" w:rsidRPr="00BD4B02" w:rsidRDefault="00634FDB" w:rsidP="00B52591">
            <w:pPr>
              <w:rPr>
                <w:sz w:val="22"/>
                <w:szCs w:val="22"/>
              </w:rPr>
            </w:pPr>
          </w:p>
        </w:tc>
        <w:tc>
          <w:tcPr>
            <w:tcW w:w="5845" w:type="dxa"/>
          </w:tcPr>
          <w:p w14:paraId="6B08722E" w14:textId="77777777" w:rsidR="00634FDB" w:rsidRPr="00BD4B02" w:rsidRDefault="00634FDB" w:rsidP="00B52591">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TableGrid"/>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77777777" w:rsidR="00454915" w:rsidRPr="00BD4B02" w:rsidRDefault="00454915" w:rsidP="00B1296E">
            <w:pPr>
              <w:rPr>
                <w:sz w:val="22"/>
                <w:szCs w:val="22"/>
              </w:rPr>
            </w:pPr>
          </w:p>
        </w:tc>
        <w:tc>
          <w:tcPr>
            <w:tcW w:w="1980" w:type="dxa"/>
          </w:tcPr>
          <w:p w14:paraId="0D2B67BB" w14:textId="77777777" w:rsidR="00454915" w:rsidRPr="00BD4B02" w:rsidRDefault="00454915" w:rsidP="00B1296E">
            <w:pPr>
              <w:rPr>
                <w:sz w:val="22"/>
                <w:szCs w:val="22"/>
              </w:rPr>
            </w:pPr>
          </w:p>
        </w:tc>
        <w:tc>
          <w:tcPr>
            <w:tcW w:w="5845" w:type="dxa"/>
          </w:tcPr>
          <w:p w14:paraId="5537309F" w14:textId="77777777" w:rsidR="00454915" w:rsidRPr="00BD4B02" w:rsidRDefault="00454915" w:rsidP="00B1296E">
            <w:pPr>
              <w:rPr>
                <w:sz w:val="22"/>
                <w:szCs w:val="22"/>
              </w:rPr>
            </w:pPr>
          </w:p>
        </w:tc>
      </w:tr>
      <w:tr w:rsidR="00454915" w14:paraId="41A05FF6" w14:textId="77777777" w:rsidTr="00B1296E">
        <w:tc>
          <w:tcPr>
            <w:tcW w:w="1525" w:type="dxa"/>
          </w:tcPr>
          <w:p w14:paraId="622E147E" w14:textId="77777777" w:rsidR="00454915" w:rsidRPr="00BD4B02" w:rsidRDefault="00454915" w:rsidP="00B1296E">
            <w:pPr>
              <w:rPr>
                <w:sz w:val="22"/>
                <w:szCs w:val="22"/>
              </w:rPr>
            </w:pPr>
          </w:p>
        </w:tc>
        <w:tc>
          <w:tcPr>
            <w:tcW w:w="1980" w:type="dxa"/>
          </w:tcPr>
          <w:p w14:paraId="1CD50AB4" w14:textId="77777777" w:rsidR="00454915" w:rsidRPr="00BD4B02" w:rsidRDefault="00454915" w:rsidP="00B1296E">
            <w:pPr>
              <w:rPr>
                <w:sz w:val="22"/>
                <w:szCs w:val="22"/>
              </w:rPr>
            </w:pPr>
          </w:p>
        </w:tc>
        <w:tc>
          <w:tcPr>
            <w:tcW w:w="5845" w:type="dxa"/>
          </w:tcPr>
          <w:p w14:paraId="34086891" w14:textId="77777777" w:rsidR="00454915" w:rsidRPr="00BD4B02" w:rsidRDefault="00454915" w:rsidP="00B1296E">
            <w:pPr>
              <w:rPr>
                <w:sz w:val="22"/>
                <w:szCs w:val="22"/>
              </w:rPr>
            </w:pPr>
          </w:p>
        </w:tc>
      </w:tr>
      <w:tr w:rsidR="00454915" w14:paraId="1CDFA571" w14:textId="77777777" w:rsidTr="00B1296E">
        <w:tc>
          <w:tcPr>
            <w:tcW w:w="1525" w:type="dxa"/>
          </w:tcPr>
          <w:p w14:paraId="408E3FAD" w14:textId="77777777" w:rsidR="00454915" w:rsidRPr="00BD4B02" w:rsidRDefault="00454915" w:rsidP="00B1296E">
            <w:pPr>
              <w:rPr>
                <w:sz w:val="22"/>
                <w:szCs w:val="22"/>
              </w:rPr>
            </w:pPr>
          </w:p>
        </w:tc>
        <w:tc>
          <w:tcPr>
            <w:tcW w:w="1980" w:type="dxa"/>
          </w:tcPr>
          <w:p w14:paraId="2C2DAB7D" w14:textId="77777777" w:rsidR="00454915" w:rsidRPr="00BD4B02" w:rsidRDefault="00454915" w:rsidP="00B1296E">
            <w:pPr>
              <w:rPr>
                <w:sz w:val="22"/>
                <w:szCs w:val="22"/>
              </w:rPr>
            </w:pPr>
          </w:p>
        </w:tc>
        <w:tc>
          <w:tcPr>
            <w:tcW w:w="5845" w:type="dxa"/>
          </w:tcPr>
          <w:p w14:paraId="6F189381" w14:textId="77777777" w:rsidR="00454915" w:rsidRPr="00BD4B02" w:rsidRDefault="00454915" w:rsidP="00B1296E">
            <w:pPr>
              <w:rPr>
                <w:sz w:val="22"/>
                <w:szCs w:val="22"/>
              </w:rPr>
            </w:pPr>
          </w:p>
        </w:tc>
      </w:tr>
      <w:tr w:rsidR="00454915" w14:paraId="0BD5EE59" w14:textId="77777777" w:rsidTr="00B1296E">
        <w:tc>
          <w:tcPr>
            <w:tcW w:w="1525" w:type="dxa"/>
          </w:tcPr>
          <w:p w14:paraId="4ADA90FB" w14:textId="77777777" w:rsidR="00454915" w:rsidRPr="00BD4B02" w:rsidRDefault="00454915" w:rsidP="00B1296E">
            <w:pPr>
              <w:rPr>
                <w:sz w:val="22"/>
                <w:szCs w:val="22"/>
              </w:rPr>
            </w:pPr>
          </w:p>
        </w:tc>
        <w:tc>
          <w:tcPr>
            <w:tcW w:w="1980" w:type="dxa"/>
          </w:tcPr>
          <w:p w14:paraId="3DF8B81D" w14:textId="77777777" w:rsidR="00454915" w:rsidRPr="00BD4B02" w:rsidRDefault="00454915" w:rsidP="00B1296E">
            <w:pPr>
              <w:rPr>
                <w:sz w:val="22"/>
                <w:szCs w:val="22"/>
              </w:rPr>
            </w:pPr>
          </w:p>
        </w:tc>
        <w:tc>
          <w:tcPr>
            <w:tcW w:w="5845" w:type="dxa"/>
          </w:tcPr>
          <w:p w14:paraId="09BBFC97" w14:textId="77777777" w:rsidR="00454915" w:rsidRPr="00BD4B02" w:rsidRDefault="00454915" w:rsidP="00B1296E">
            <w:pPr>
              <w:rPr>
                <w:sz w:val="22"/>
                <w:szCs w:val="22"/>
              </w:rPr>
            </w:pPr>
          </w:p>
        </w:tc>
      </w:tr>
      <w:tr w:rsidR="00454915" w14:paraId="5BCFF918" w14:textId="77777777" w:rsidTr="00B1296E">
        <w:tc>
          <w:tcPr>
            <w:tcW w:w="1525" w:type="dxa"/>
          </w:tcPr>
          <w:p w14:paraId="2925765E" w14:textId="77777777" w:rsidR="00454915" w:rsidRPr="00BD4B02" w:rsidRDefault="00454915" w:rsidP="00B1296E">
            <w:pPr>
              <w:rPr>
                <w:sz w:val="22"/>
                <w:szCs w:val="22"/>
              </w:rPr>
            </w:pPr>
          </w:p>
        </w:tc>
        <w:tc>
          <w:tcPr>
            <w:tcW w:w="1980" w:type="dxa"/>
          </w:tcPr>
          <w:p w14:paraId="1D3ACA2B" w14:textId="77777777" w:rsidR="00454915" w:rsidRPr="00BD4B02" w:rsidRDefault="00454915" w:rsidP="00B1296E">
            <w:pPr>
              <w:rPr>
                <w:sz w:val="22"/>
                <w:szCs w:val="22"/>
              </w:rPr>
            </w:pPr>
          </w:p>
        </w:tc>
        <w:tc>
          <w:tcPr>
            <w:tcW w:w="5845" w:type="dxa"/>
          </w:tcPr>
          <w:p w14:paraId="736A9B2D" w14:textId="77777777" w:rsidR="00454915" w:rsidRPr="00BD4B02" w:rsidRDefault="00454915" w:rsidP="00B1296E">
            <w:pPr>
              <w:rPr>
                <w:sz w:val="22"/>
                <w:szCs w:val="22"/>
              </w:rPr>
            </w:pPr>
          </w:p>
        </w:tc>
      </w:tr>
      <w:tr w:rsidR="00454915" w14:paraId="6FD60E7A" w14:textId="77777777" w:rsidTr="00B1296E">
        <w:tc>
          <w:tcPr>
            <w:tcW w:w="1525" w:type="dxa"/>
          </w:tcPr>
          <w:p w14:paraId="5493EF59" w14:textId="77777777" w:rsidR="00454915" w:rsidRPr="00BD4B02" w:rsidRDefault="00454915" w:rsidP="00B1296E">
            <w:pPr>
              <w:rPr>
                <w:sz w:val="22"/>
                <w:szCs w:val="22"/>
              </w:rPr>
            </w:pPr>
          </w:p>
        </w:tc>
        <w:tc>
          <w:tcPr>
            <w:tcW w:w="1980" w:type="dxa"/>
          </w:tcPr>
          <w:p w14:paraId="4A521D2C" w14:textId="77777777" w:rsidR="00454915" w:rsidRPr="00BD4B02" w:rsidRDefault="00454915" w:rsidP="00B1296E">
            <w:pPr>
              <w:rPr>
                <w:sz w:val="22"/>
                <w:szCs w:val="22"/>
              </w:rPr>
            </w:pPr>
          </w:p>
        </w:tc>
        <w:tc>
          <w:tcPr>
            <w:tcW w:w="5845" w:type="dxa"/>
          </w:tcPr>
          <w:p w14:paraId="4B35F3C8" w14:textId="77777777" w:rsidR="00454915" w:rsidRPr="00BD4B02" w:rsidRDefault="00454915" w:rsidP="00B1296E">
            <w:pPr>
              <w:rPr>
                <w:sz w:val="22"/>
                <w:szCs w:val="22"/>
              </w:rPr>
            </w:pPr>
          </w:p>
        </w:tc>
      </w:tr>
      <w:tr w:rsidR="00454915" w14:paraId="09AC0E09" w14:textId="77777777" w:rsidTr="00B1296E">
        <w:tc>
          <w:tcPr>
            <w:tcW w:w="1525" w:type="dxa"/>
          </w:tcPr>
          <w:p w14:paraId="01F661D3" w14:textId="77777777" w:rsidR="00454915" w:rsidRPr="00BD4B02" w:rsidRDefault="00454915" w:rsidP="00B1296E">
            <w:pPr>
              <w:rPr>
                <w:sz w:val="22"/>
                <w:szCs w:val="22"/>
              </w:rPr>
            </w:pPr>
          </w:p>
        </w:tc>
        <w:tc>
          <w:tcPr>
            <w:tcW w:w="1980" w:type="dxa"/>
          </w:tcPr>
          <w:p w14:paraId="641386BC" w14:textId="77777777" w:rsidR="00454915" w:rsidRPr="00BD4B02" w:rsidRDefault="00454915" w:rsidP="00B1296E">
            <w:pPr>
              <w:rPr>
                <w:sz w:val="22"/>
                <w:szCs w:val="22"/>
              </w:rPr>
            </w:pPr>
          </w:p>
        </w:tc>
        <w:tc>
          <w:tcPr>
            <w:tcW w:w="5845" w:type="dxa"/>
          </w:tcPr>
          <w:p w14:paraId="5C24C525" w14:textId="77777777" w:rsidR="00454915" w:rsidRPr="00BD4B02" w:rsidRDefault="00454915" w:rsidP="00B1296E">
            <w:pPr>
              <w:rPr>
                <w:sz w:val="22"/>
                <w:szCs w:val="22"/>
              </w:rPr>
            </w:pPr>
          </w:p>
        </w:tc>
      </w:tr>
      <w:tr w:rsidR="00265252" w:rsidRPr="00BD4B02" w14:paraId="28D3D781" w14:textId="77777777" w:rsidTr="00265252">
        <w:tc>
          <w:tcPr>
            <w:tcW w:w="1525" w:type="dxa"/>
          </w:tcPr>
          <w:p w14:paraId="0391F83E" w14:textId="77777777" w:rsidR="00265252" w:rsidRPr="00BD4B02" w:rsidRDefault="00265252" w:rsidP="00B52591">
            <w:pPr>
              <w:rPr>
                <w:sz w:val="22"/>
                <w:szCs w:val="22"/>
              </w:rPr>
            </w:pPr>
          </w:p>
        </w:tc>
        <w:tc>
          <w:tcPr>
            <w:tcW w:w="1980" w:type="dxa"/>
          </w:tcPr>
          <w:p w14:paraId="11ED1DCB" w14:textId="77777777" w:rsidR="00265252" w:rsidRPr="00BD4B02" w:rsidRDefault="00265252" w:rsidP="00B52591">
            <w:pPr>
              <w:rPr>
                <w:sz w:val="22"/>
                <w:szCs w:val="22"/>
              </w:rPr>
            </w:pPr>
          </w:p>
        </w:tc>
        <w:tc>
          <w:tcPr>
            <w:tcW w:w="5845" w:type="dxa"/>
          </w:tcPr>
          <w:p w14:paraId="509CC239" w14:textId="77777777" w:rsidR="00265252" w:rsidRPr="00BD4B02" w:rsidRDefault="00265252" w:rsidP="00B52591">
            <w:pPr>
              <w:rPr>
                <w:sz w:val="22"/>
                <w:szCs w:val="22"/>
              </w:rPr>
            </w:pPr>
          </w:p>
        </w:tc>
      </w:tr>
      <w:tr w:rsidR="00265252" w:rsidRPr="00BD4B02" w14:paraId="7C483E4E" w14:textId="77777777" w:rsidTr="00265252">
        <w:tc>
          <w:tcPr>
            <w:tcW w:w="1525" w:type="dxa"/>
          </w:tcPr>
          <w:p w14:paraId="61FF3EB0" w14:textId="77777777" w:rsidR="00265252" w:rsidRPr="00BD4B02" w:rsidRDefault="00265252" w:rsidP="00B52591">
            <w:pPr>
              <w:rPr>
                <w:sz w:val="22"/>
                <w:szCs w:val="22"/>
              </w:rPr>
            </w:pPr>
          </w:p>
        </w:tc>
        <w:tc>
          <w:tcPr>
            <w:tcW w:w="1980" w:type="dxa"/>
          </w:tcPr>
          <w:p w14:paraId="1814C313" w14:textId="77777777" w:rsidR="00265252" w:rsidRPr="00BD4B02" w:rsidRDefault="00265252" w:rsidP="00B52591">
            <w:pPr>
              <w:rPr>
                <w:sz w:val="22"/>
                <w:szCs w:val="22"/>
              </w:rPr>
            </w:pPr>
          </w:p>
        </w:tc>
        <w:tc>
          <w:tcPr>
            <w:tcW w:w="5845" w:type="dxa"/>
          </w:tcPr>
          <w:p w14:paraId="6F8C8146" w14:textId="77777777" w:rsidR="00265252" w:rsidRPr="00BD4B02" w:rsidRDefault="00265252" w:rsidP="00B52591">
            <w:pPr>
              <w:rPr>
                <w:sz w:val="22"/>
                <w:szCs w:val="22"/>
              </w:rPr>
            </w:pPr>
          </w:p>
        </w:tc>
      </w:tr>
      <w:tr w:rsidR="00265252" w:rsidRPr="00BD4B02" w14:paraId="31351371" w14:textId="77777777" w:rsidTr="00265252">
        <w:tc>
          <w:tcPr>
            <w:tcW w:w="1525" w:type="dxa"/>
          </w:tcPr>
          <w:p w14:paraId="7A8B3B7B" w14:textId="77777777" w:rsidR="00265252" w:rsidRPr="00BD4B02" w:rsidRDefault="00265252" w:rsidP="00B52591">
            <w:pPr>
              <w:rPr>
                <w:sz w:val="22"/>
                <w:szCs w:val="22"/>
              </w:rPr>
            </w:pPr>
          </w:p>
        </w:tc>
        <w:tc>
          <w:tcPr>
            <w:tcW w:w="1980" w:type="dxa"/>
          </w:tcPr>
          <w:p w14:paraId="4A75D558" w14:textId="77777777" w:rsidR="00265252" w:rsidRPr="00BD4B02" w:rsidRDefault="00265252" w:rsidP="00B52591">
            <w:pPr>
              <w:rPr>
                <w:sz w:val="22"/>
                <w:szCs w:val="22"/>
              </w:rPr>
            </w:pPr>
          </w:p>
        </w:tc>
        <w:tc>
          <w:tcPr>
            <w:tcW w:w="5845" w:type="dxa"/>
          </w:tcPr>
          <w:p w14:paraId="25866DF5" w14:textId="77777777" w:rsidR="00265252" w:rsidRPr="00BD4B02" w:rsidRDefault="00265252" w:rsidP="00B52591">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Heading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BF5E2F" w:rsidP="0007662D">
      <w:pPr>
        <w:jc w:val="center"/>
      </w:pPr>
      <w: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71.6pt" o:ole="">
            <v:imagedata r:id="rId11" o:title=""/>
          </v:shape>
          <o:OLEObject Type="Embed" ProgID="Visio.Drawing.15" ShapeID="_x0000_i1025" DrawAspect="Content" ObjectID="_1699695007"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xtended sr-ProhibitTimer</w:t>
      </w:r>
      <w:r w:rsidR="002236BF">
        <w:rPr>
          <w:sz w:val="22"/>
          <w:szCs w:val="22"/>
        </w:rPr>
        <w:t xml:space="preserve"> and </w:t>
      </w:r>
      <w:r w:rsidR="002236BF" w:rsidRPr="002236BF">
        <w:rPr>
          <w:sz w:val="22"/>
          <w:szCs w:val="22"/>
        </w:rPr>
        <w:t>configuredGrantTimer</w:t>
      </w:r>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lastRenderedPageBreak/>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ListParagraph"/>
        <w:numPr>
          <w:ilvl w:val="0"/>
          <w:numId w:val="41"/>
        </w:numPr>
        <w:rPr>
          <w:b/>
          <w:bCs/>
          <w:sz w:val="22"/>
          <w:szCs w:val="22"/>
        </w:rPr>
      </w:pPr>
      <w:r w:rsidRPr="00170740">
        <w:rPr>
          <w:b/>
          <w:bCs/>
          <w:sz w:val="22"/>
          <w:szCs w:val="22"/>
        </w:rPr>
        <w:t>the adaptations of RACH</w:t>
      </w:r>
      <w:r w:rsidR="00170740" w:rsidRPr="00170740">
        <w:rPr>
          <w:b/>
          <w:bCs/>
          <w:sz w:val="22"/>
          <w:szCs w:val="22"/>
        </w:rPr>
        <w:t>;</w:t>
      </w:r>
    </w:p>
    <w:p w14:paraId="1BDF5685" w14:textId="3BDD4C73" w:rsidR="00170740" w:rsidRPr="00170740" w:rsidRDefault="00170740" w:rsidP="00170740">
      <w:pPr>
        <w:pStyle w:val="ListParagraph"/>
        <w:numPr>
          <w:ilvl w:val="0"/>
          <w:numId w:val="41"/>
        </w:numPr>
        <w:rPr>
          <w:b/>
          <w:bCs/>
          <w:sz w:val="22"/>
          <w:szCs w:val="22"/>
        </w:rPr>
      </w:pPr>
      <w:r w:rsidRPr="00170740">
        <w:rPr>
          <w:b/>
          <w:bCs/>
          <w:sz w:val="22"/>
          <w:szCs w:val="22"/>
        </w:rPr>
        <w:t>the adaptations of HARQ;</w:t>
      </w:r>
    </w:p>
    <w:p w14:paraId="66DC0269" w14:textId="2AB7092C" w:rsidR="00B96312" w:rsidRPr="00170740" w:rsidRDefault="00B96312" w:rsidP="00170740">
      <w:pPr>
        <w:pStyle w:val="ListParagraph"/>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extended sr-ProhibitTimer and configuredGrantTimer</w:t>
      </w:r>
      <w:r w:rsidR="0017405D">
        <w:rPr>
          <w:b/>
          <w:bCs/>
          <w:sz w:val="22"/>
          <w:szCs w:val="22"/>
        </w:rPr>
        <w:t>)</w:t>
      </w:r>
      <w:r w:rsidR="00170740" w:rsidRPr="00170740">
        <w:rPr>
          <w:b/>
          <w:bCs/>
          <w:sz w:val="22"/>
          <w:szCs w:val="22"/>
        </w:rPr>
        <w:t>;</w:t>
      </w:r>
    </w:p>
    <w:p w14:paraId="6B50756C" w14:textId="3ADD25DA" w:rsidR="00170740" w:rsidRPr="00170740" w:rsidRDefault="00170740" w:rsidP="00170740">
      <w:pPr>
        <w:pStyle w:val="ListParagraph"/>
        <w:numPr>
          <w:ilvl w:val="0"/>
          <w:numId w:val="41"/>
        </w:numPr>
        <w:rPr>
          <w:b/>
          <w:bCs/>
          <w:sz w:val="22"/>
          <w:szCs w:val="22"/>
        </w:rPr>
      </w:pPr>
      <w:r w:rsidRPr="00170740">
        <w:rPr>
          <w:b/>
          <w:bCs/>
          <w:sz w:val="22"/>
          <w:szCs w:val="22"/>
        </w:rPr>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ListParagraph"/>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170740">
      <w:pPr>
        <w:pStyle w:val="ListParagraph"/>
        <w:numPr>
          <w:ilvl w:val="0"/>
          <w:numId w:val="42"/>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170740">
      <w:pPr>
        <w:pStyle w:val="ListParagraph"/>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TableGrid"/>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77777777" w:rsidR="0014298F" w:rsidRPr="00BD4B02" w:rsidRDefault="0014298F" w:rsidP="00B1296E">
            <w:pPr>
              <w:rPr>
                <w:sz w:val="22"/>
                <w:szCs w:val="22"/>
              </w:rPr>
            </w:pPr>
          </w:p>
        </w:tc>
        <w:tc>
          <w:tcPr>
            <w:tcW w:w="1980" w:type="dxa"/>
          </w:tcPr>
          <w:p w14:paraId="50BD6C1A" w14:textId="77777777" w:rsidR="0014298F" w:rsidRPr="00BD4B02" w:rsidRDefault="0014298F" w:rsidP="00B1296E">
            <w:pPr>
              <w:rPr>
                <w:sz w:val="22"/>
                <w:szCs w:val="22"/>
              </w:rPr>
            </w:pPr>
          </w:p>
        </w:tc>
        <w:tc>
          <w:tcPr>
            <w:tcW w:w="5845" w:type="dxa"/>
          </w:tcPr>
          <w:p w14:paraId="0DE8FDE9" w14:textId="77777777" w:rsidR="0014298F" w:rsidRPr="00BD4B02" w:rsidRDefault="0014298F" w:rsidP="00B1296E">
            <w:pPr>
              <w:rPr>
                <w:sz w:val="22"/>
                <w:szCs w:val="22"/>
              </w:rPr>
            </w:pPr>
          </w:p>
        </w:tc>
      </w:tr>
      <w:tr w:rsidR="0014298F" w14:paraId="112F5951" w14:textId="77777777" w:rsidTr="00B1296E">
        <w:tc>
          <w:tcPr>
            <w:tcW w:w="1525" w:type="dxa"/>
          </w:tcPr>
          <w:p w14:paraId="3F5E385D" w14:textId="77777777" w:rsidR="0014298F" w:rsidRPr="00BD4B02" w:rsidRDefault="0014298F" w:rsidP="00B1296E">
            <w:pPr>
              <w:rPr>
                <w:sz w:val="22"/>
                <w:szCs w:val="22"/>
              </w:rPr>
            </w:pPr>
          </w:p>
        </w:tc>
        <w:tc>
          <w:tcPr>
            <w:tcW w:w="1980" w:type="dxa"/>
          </w:tcPr>
          <w:p w14:paraId="1CA52320" w14:textId="77777777" w:rsidR="0014298F" w:rsidRPr="00BD4B02" w:rsidRDefault="0014298F" w:rsidP="00B1296E">
            <w:pPr>
              <w:rPr>
                <w:sz w:val="22"/>
                <w:szCs w:val="22"/>
              </w:rPr>
            </w:pPr>
          </w:p>
        </w:tc>
        <w:tc>
          <w:tcPr>
            <w:tcW w:w="5845" w:type="dxa"/>
          </w:tcPr>
          <w:p w14:paraId="06414637" w14:textId="77777777" w:rsidR="0014298F" w:rsidRPr="00BD4B02" w:rsidRDefault="0014298F" w:rsidP="00B1296E">
            <w:pPr>
              <w:rPr>
                <w:sz w:val="22"/>
                <w:szCs w:val="22"/>
              </w:rPr>
            </w:pPr>
          </w:p>
        </w:tc>
      </w:tr>
      <w:tr w:rsidR="0014298F" w14:paraId="3904541C" w14:textId="77777777" w:rsidTr="00B1296E">
        <w:tc>
          <w:tcPr>
            <w:tcW w:w="1525" w:type="dxa"/>
          </w:tcPr>
          <w:p w14:paraId="608227C7" w14:textId="77777777" w:rsidR="0014298F" w:rsidRPr="00BD4B02" w:rsidRDefault="0014298F" w:rsidP="00B1296E">
            <w:pPr>
              <w:rPr>
                <w:sz w:val="22"/>
                <w:szCs w:val="22"/>
              </w:rPr>
            </w:pPr>
          </w:p>
        </w:tc>
        <w:tc>
          <w:tcPr>
            <w:tcW w:w="1980" w:type="dxa"/>
          </w:tcPr>
          <w:p w14:paraId="7C3CF5B3" w14:textId="77777777" w:rsidR="0014298F" w:rsidRPr="00BD4B02" w:rsidRDefault="0014298F" w:rsidP="00B1296E">
            <w:pPr>
              <w:rPr>
                <w:sz w:val="22"/>
                <w:szCs w:val="22"/>
              </w:rPr>
            </w:pPr>
          </w:p>
        </w:tc>
        <w:tc>
          <w:tcPr>
            <w:tcW w:w="5845" w:type="dxa"/>
          </w:tcPr>
          <w:p w14:paraId="49AAD042" w14:textId="77777777" w:rsidR="0014298F" w:rsidRPr="00BD4B02" w:rsidRDefault="0014298F" w:rsidP="00B1296E">
            <w:pPr>
              <w:rPr>
                <w:sz w:val="22"/>
                <w:szCs w:val="22"/>
              </w:rPr>
            </w:pPr>
          </w:p>
        </w:tc>
      </w:tr>
      <w:tr w:rsidR="0014298F" w14:paraId="4F907831" w14:textId="77777777" w:rsidTr="00B1296E">
        <w:tc>
          <w:tcPr>
            <w:tcW w:w="1525" w:type="dxa"/>
          </w:tcPr>
          <w:p w14:paraId="761B91BB" w14:textId="77777777" w:rsidR="0014298F" w:rsidRPr="00BD4B02" w:rsidRDefault="0014298F" w:rsidP="00B1296E">
            <w:pPr>
              <w:rPr>
                <w:sz w:val="22"/>
                <w:szCs w:val="22"/>
              </w:rPr>
            </w:pPr>
          </w:p>
        </w:tc>
        <w:tc>
          <w:tcPr>
            <w:tcW w:w="1980" w:type="dxa"/>
          </w:tcPr>
          <w:p w14:paraId="1AB2B1CA" w14:textId="77777777" w:rsidR="0014298F" w:rsidRPr="00BD4B02" w:rsidRDefault="0014298F" w:rsidP="00B1296E">
            <w:pPr>
              <w:rPr>
                <w:sz w:val="22"/>
                <w:szCs w:val="22"/>
              </w:rPr>
            </w:pPr>
          </w:p>
        </w:tc>
        <w:tc>
          <w:tcPr>
            <w:tcW w:w="5845" w:type="dxa"/>
          </w:tcPr>
          <w:p w14:paraId="545B59CA" w14:textId="77777777" w:rsidR="0014298F" w:rsidRPr="00BD4B02" w:rsidRDefault="0014298F" w:rsidP="00B1296E">
            <w:pPr>
              <w:rPr>
                <w:sz w:val="22"/>
                <w:szCs w:val="22"/>
              </w:rPr>
            </w:pPr>
          </w:p>
        </w:tc>
      </w:tr>
      <w:tr w:rsidR="0014298F" w14:paraId="0EF87689" w14:textId="77777777" w:rsidTr="00B1296E">
        <w:tc>
          <w:tcPr>
            <w:tcW w:w="1525" w:type="dxa"/>
          </w:tcPr>
          <w:p w14:paraId="745FD986" w14:textId="77777777" w:rsidR="0014298F" w:rsidRPr="00BD4B02" w:rsidRDefault="0014298F" w:rsidP="00B1296E">
            <w:pPr>
              <w:rPr>
                <w:sz w:val="22"/>
                <w:szCs w:val="22"/>
              </w:rPr>
            </w:pPr>
          </w:p>
        </w:tc>
        <w:tc>
          <w:tcPr>
            <w:tcW w:w="1980" w:type="dxa"/>
          </w:tcPr>
          <w:p w14:paraId="1C28CED6" w14:textId="77777777" w:rsidR="0014298F" w:rsidRPr="00BD4B02" w:rsidRDefault="0014298F" w:rsidP="00B1296E">
            <w:pPr>
              <w:rPr>
                <w:sz w:val="22"/>
                <w:szCs w:val="22"/>
              </w:rPr>
            </w:pPr>
          </w:p>
        </w:tc>
        <w:tc>
          <w:tcPr>
            <w:tcW w:w="5845" w:type="dxa"/>
          </w:tcPr>
          <w:p w14:paraId="6493A39C" w14:textId="77777777" w:rsidR="0014298F" w:rsidRPr="00BD4B02" w:rsidRDefault="0014298F" w:rsidP="00B1296E">
            <w:pPr>
              <w:rPr>
                <w:sz w:val="22"/>
                <w:szCs w:val="22"/>
              </w:rPr>
            </w:pPr>
          </w:p>
        </w:tc>
      </w:tr>
      <w:tr w:rsidR="0014298F" w14:paraId="44CD0D5F" w14:textId="77777777" w:rsidTr="00B1296E">
        <w:tc>
          <w:tcPr>
            <w:tcW w:w="1525" w:type="dxa"/>
          </w:tcPr>
          <w:p w14:paraId="6CE81798" w14:textId="77777777" w:rsidR="0014298F" w:rsidRPr="00BD4B02" w:rsidRDefault="0014298F" w:rsidP="00B1296E">
            <w:pPr>
              <w:rPr>
                <w:sz w:val="22"/>
                <w:szCs w:val="22"/>
              </w:rPr>
            </w:pPr>
          </w:p>
        </w:tc>
        <w:tc>
          <w:tcPr>
            <w:tcW w:w="1980" w:type="dxa"/>
          </w:tcPr>
          <w:p w14:paraId="1EDE1A68" w14:textId="77777777" w:rsidR="0014298F" w:rsidRPr="00BD4B02" w:rsidRDefault="0014298F" w:rsidP="00B1296E">
            <w:pPr>
              <w:rPr>
                <w:sz w:val="22"/>
                <w:szCs w:val="22"/>
              </w:rPr>
            </w:pPr>
          </w:p>
        </w:tc>
        <w:tc>
          <w:tcPr>
            <w:tcW w:w="5845" w:type="dxa"/>
          </w:tcPr>
          <w:p w14:paraId="49A7C8BE" w14:textId="77777777" w:rsidR="0014298F" w:rsidRPr="00BD4B02" w:rsidRDefault="0014298F" w:rsidP="00B1296E">
            <w:pPr>
              <w:rPr>
                <w:sz w:val="22"/>
                <w:szCs w:val="22"/>
              </w:rPr>
            </w:pPr>
          </w:p>
        </w:tc>
      </w:tr>
      <w:tr w:rsidR="0014298F" w14:paraId="2BEBD444" w14:textId="77777777" w:rsidTr="00B1296E">
        <w:tc>
          <w:tcPr>
            <w:tcW w:w="1525" w:type="dxa"/>
          </w:tcPr>
          <w:p w14:paraId="0986C204" w14:textId="77777777" w:rsidR="0014298F" w:rsidRPr="00BD4B02" w:rsidRDefault="0014298F" w:rsidP="00B1296E">
            <w:pPr>
              <w:rPr>
                <w:sz w:val="22"/>
                <w:szCs w:val="22"/>
              </w:rPr>
            </w:pPr>
          </w:p>
        </w:tc>
        <w:tc>
          <w:tcPr>
            <w:tcW w:w="1980" w:type="dxa"/>
          </w:tcPr>
          <w:p w14:paraId="11CDD864" w14:textId="77777777" w:rsidR="0014298F" w:rsidRPr="00BD4B02" w:rsidRDefault="0014298F" w:rsidP="00B1296E">
            <w:pPr>
              <w:rPr>
                <w:sz w:val="22"/>
                <w:szCs w:val="22"/>
              </w:rPr>
            </w:pPr>
          </w:p>
        </w:tc>
        <w:tc>
          <w:tcPr>
            <w:tcW w:w="5845" w:type="dxa"/>
          </w:tcPr>
          <w:p w14:paraId="20F32C01" w14:textId="77777777" w:rsidR="0014298F" w:rsidRPr="00BD4B02" w:rsidRDefault="0014298F" w:rsidP="00B1296E">
            <w:pPr>
              <w:rPr>
                <w:sz w:val="22"/>
                <w:szCs w:val="22"/>
              </w:rPr>
            </w:pPr>
          </w:p>
        </w:tc>
      </w:tr>
      <w:tr w:rsidR="00265252" w:rsidRPr="00BD4B02" w14:paraId="59B5D4B6" w14:textId="77777777" w:rsidTr="00265252">
        <w:tc>
          <w:tcPr>
            <w:tcW w:w="1525" w:type="dxa"/>
          </w:tcPr>
          <w:p w14:paraId="5C379BCF" w14:textId="77777777" w:rsidR="00265252" w:rsidRPr="00BD4B02" w:rsidRDefault="00265252" w:rsidP="00B52591">
            <w:pPr>
              <w:rPr>
                <w:sz w:val="22"/>
                <w:szCs w:val="22"/>
              </w:rPr>
            </w:pPr>
          </w:p>
        </w:tc>
        <w:tc>
          <w:tcPr>
            <w:tcW w:w="1980" w:type="dxa"/>
          </w:tcPr>
          <w:p w14:paraId="5C613228" w14:textId="77777777" w:rsidR="00265252" w:rsidRPr="00BD4B02" w:rsidRDefault="00265252" w:rsidP="00B52591">
            <w:pPr>
              <w:rPr>
                <w:sz w:val="22"/>
                <w:szCs w:val="22"/>
              </w:rPr>
            </w:pPr>
          </w:p>
        </w:tc>
        <w:tc>
          <w:tcPr>
            <w:tcW w:w="5845" w:type="dxa"/>
          </w:tcPr>
          <w:p w14:paraId="17CE2032" w14:textId="77777777" w:rsidR="00265252" w:rsidRPr="00BD4B02" w:rsidRDefault="00265252" w:rsidP="00B52591">
            <w:pPr>
              <w:rPr>
                <w:sz w:val="22"/>
                <w:szCs w:val="22"/>
              </w:rPr>
            </w:pPr>
          </w:p>
        </w:tc>
      </w:tr>
      <w:tr w:rsidR="00265252" w:rsidRPr="00BD4B02" w14:paraId="7B5FEFB7" w14:textId="77777777" w:rsidTr="00265252">
        <w:tc>
          <w:tcPr>
            <w:tcW w:w="1525" w:type="dxa"/>
          </w:tcPr>
          <w:p w14:paraId="2FAE2CF3" w14:textId="77777777" w:rsidR="00265252" w:rsidRPr="00BD4B02" w:rsidRDefault="00265252" w:rsidP="00B52591">
            <w:pPr>
              <w:rPr>
                <w:sz w:val="22"/>
                <w:szCs w:val="22"/>
              </w:rPr>
            </w:pPr>
          </w:p>
        </w:tc>
        <w:tc>
          <w:tcPr>
            <w:tcW w:w="1980" w:type="dxa"/>
          </w:tcPr>
          <w:p w14:paraId="47FF3028" w14:textId="77777777" w:rsidR="00265252" w:rsidRPr="00BD4B02" w:rsidRDefault="00265252" w:rsidP="00B52591">
            <w:pPr>
              <w:rPr>
                <w:sz w:val="22"/>
                <w:szCs w:val="22"/>
              </w:rPr>
            </w:pPr>
          </w:p>
        </w:tc>
        <w:tc>
          <w:tcPr>
            <w:tcW w:w="5845" w:type="dxa"/>
          </w:tcPr>
          <w:p w14:paraId="23E74C1E" w14:textId="77777777" w:rsidR="00265252" w:rsidRPr="00BD4B02" w:rsidRDefault="00265252" w:rsidP="00B52591">
            <w:pPr>
              <w:rPr>
                <w:sz w:val="22"/>
                <w:szCs w:val="22"/>
              </w:rPr>
            </w:pPr>
          </w:p>
        </w:tc>
      </w:tr>
      <w:tr w:rsidR="00265252" w:rsidRPr="00BD4B02" w14:paraId="55713451" w14:textId="77777777" w:rsidTr="00265252">
        <w:tc>
          <w:tcPr>
            <w:tcW w:w="1525" w:type="dxa"/>
          </w:tcPr>
          <w:p w14:paraId="2A7C3100" w14:textId="77777777" w:rsidR="00265252" w:rsidRPr="00BD4B02" w:rsidRDefault="00265252" w:rsidP="00B52591">
            <w:pPr>
              <w:rPr>
                <w:sz w:val="22"/>
                <w:szCs w:val="22"/>
              </w:rPr>
            </w:pPr>
          </w:p>
        </w:tc>
        <w:tc>
          <w:tcPr>
            <w:tcW w:w="1980" w:type="dxa"/>
          </w:tcPr>
          <w:p w14:paraId="797087AA" w14:textId="77777777" w:rsidR="00265252" w:rsidRPr="00BD4B02" w:rsidRDefault="00265252" w:rsidP="00B52591">
            <w:pPr>
              <w:rPr>
                <w:sz w:val="22"/>
                <w:szCs w:val="22"/>
              </w:rPr>
            </w:pPr>
          </w:p>
        </w:tc>
        <w:tc>
          <w:tcPr>
            <w:tcW w:w="5845" w:type="dxa"/>
          </w:tcPr>
          <w:p w14:paraId="6D118D93" w14:textId="77777777" w:rsidR="00265252" w:rsidRPr="00BD4B02" w:rsidRDefault="00265252" w:rsidP="00B52591">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Heading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0F5A89" w:rsidP="00B96312">
      <w:r>
        <w:object w:dxaOrig="17088" w:dyaOrig="9228" w14:anchorId="452AC6CB">
          <v:shape id="_x0000_i1026" type="#_x0000_t75" style="width:467.35pt;height:252.2pt" o:ole="">
            <v:imagedata r:id="rId13" o:title=""/>
          </v:shape>
          <o:OLEObject Type="Embed" ProgID="Visio.Drawing.15" ShapeID="_x0000_i1026" DrawAspect="Content" ObjectID="_1699695008"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w:t>
      </w:r>
      <w:r w:rsidR="0093696F">
        <w:rPr>
          <w:sz w:val="22"/>
          <w:szCs w:val="22"/>
        </w:rPr>
        <w:lastRenderedPageBreak/>
        <w:t xml:space="preserve">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ListParagraph"/>
        <w:numPr>
          <w:ilvl w:val="0"/>
          <w:numId w:val="43"/>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8321FF">
      <w:pPr>
        <w:pStyle w:val="ListParagraph"/>
        <w:numPr>
          <w:ilvl w:val="0"/>
          <w:numId w:val="43"/>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8321FF">
      <w:pPr>
        <w:pStyle w:val="ListParagraph"/>
        <w:numPr>
          <w:ilvl w:val="0"/>
          <w:numId w:val="43"/>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8321FF">
      <w:pPr>
        <w:pStyle w:val="ListParagraph"/>
        <w:numPr>
          <w:ilvl w:val="0"/>
          <w:numId w:val="43"/>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8321FF">
      <w:pPr>
        <w:pStyle w:val="ListParagraph"/>
        <w:numPr>
          <w:ilvl w:val="0"/>
          <w:numId w:val="44"/>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8321FF">
      <w:pPr>
        <w:pStyle w:val="ListParagraph"/>
        <w:numPr>
          <w:ilvl w:val="0"/>
          <w:numId w:val="44"/>
        </w:numPr>
        <w:rPr>
          <w:b/>
          <w:bCs/>
          <w:sz w:val="22"/>
          <w:szCs w:val="22"/>
        </w:rPr>
      </w:pPr>
      <w:r w:rsidRPr="17D2FD3B">
        <w:rPr>
          <w:b/>
          <w:bCs/>
          <w:sz w:val="22"/>
          <w:szCs w:val="22"/>
        </w:rPr>
        <w:t>location based cell reselection criteria;</w:t>
      </w:r>
    </w:p>
    <w:p w14:paraId="3ED3D47A" w14:textId="552AB882" w:rsidR="008321FF" w:rsidRDefault="008321FF" w:rsidP="008321FF">
      <w:pPr>
        <w:pStyle w:val="ListParagraph"/>
        <w:numPr>
          <w:ilvl w:val="0"/>
          <w:numId w:val="44"/>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8321FF">
      <w:pPr>
        <w:pStyle w:val="ListParagraph"/>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8321FF">
      <w:pPr>
        <w:pStyle w:val="ListParagraph"/>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TableGrid"/>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14:paraId="05FE18BF" w14:textId="77777777" w:rsidTr="00B1296E">
        <w:tc>
          <w:tcPr>
            <w:tcW w:w="1525" w:type="dxa"/>
          </w:tcPr>
          <w:p w14:paraId="1C7F8274" w14:textId="77777777" w:rsidR="008321FF" w:rsidRPr="00BD4B02" w:rsidRDefault="008321FF" w:rsidP="00B1296E">
            <w:pPr>
              <w:rPr>
                <w:sz w:val="22"/>
                <w:szCs w:val="22"/>
              </w:rPr>
            </w:pPr>
          </w:p>
        </w:tc>
        <w:tc>
          <w:tcPr>
            <w:tcW w:w="1980" w:type="dxa"/>
          </w:tcPr>
          <w:p w14:paraId="62BC6D36" w14:textId="77777777" w:rsidR="008321FF" w:rsidRPr="00BD4B02" w:rsidRDefault="008321FF" w:rsidP="00B1296E">
            <w:pPr>
              <w:rPr>
                <w:sz w:val="22"/>
                <w:szCs w:val="22"/>
              </w:rPr>
            </w:pPr>
          </w:p>
        </w:tc>
        <w:tc>
          <w:tcPr>
            <w:tcW w:w="5845" w:type="dxa"/>
          </w:tcPr>
          <w:p w14:paraId="71B69EFC" w14:textId="77777777" w:rsidR="008321FF" w:rsidRPr="00BD4B02" w:rsidRDefault="008321FF" w:rsidP="00B1296E">
            <w:pPr>
              <w:rPr>
                <w:sz w:val="22"/>
                <w:szCs w:val="22"/>
              </w:rPr>
            </w:pPr>
          </w:p>
        </w:tc>
      </w:tr>
      <w:tr w:rsidR="008321FF" w14:paraId="7F01B952" w14:textId="77777777" w:rsidTr="00B1296E">
        <w:tc>
          <w:tcPr>
            <w:tcW w:w="1525" w:type="dxa"/>
          </w:tcPr>
          <w:p w14:paraId="0007F9C8" w14:textId="77777777" w:rsidR="008321FF" w:rsidRPr="00BD4B02" w:rsidRDefault="008321FF" w:rsidP="00B1296E">
            <w:pPr>
              <w:rPr>
                <w:sz w:val="22"/>
                <w:szCs w:val="22"/>
              </w:rPr>
            </w:pPr>
          </w:p>
        </w:tc>
        <w:tc>
          <w:tcPr>
            <w:tcW w:w="1980" w:type="dxa"/>
          </w:tcPr>
          <w:p w14:paraId="4D062F71" w14:textId="77777777" w:rsidR="008321FF" w:rsidRPr="00BD4B02" w:rsidRDefault="008321FF" w:rsidP="00B1296E">
            <w:pPr>
              <w:rPr>
                <w:sz w:val="22"/>
                <w:szCs w:val="22"/>
              </w:rPr>
            </w:pPr>
          </w:p>
        </w:tc>
        <w:tc>
          <w:tcPr>
            <w:tcW w:w="5845" w:type="dxa"/>
          </w:tcPr>
          <w:p w14:paraId="0156EE54" w14:textId="77777777" w:rsidR="008321FF" w:rsidRPr="00BD4B02" w:rsidRDefault="008321FF" w:rsidP="00B1296E">
            <w:pPr>
              <w:rPr>
                <w:sz w:val="22"/>
                <w:szCs w:val="22"/>
              </w:rPr>
            </w:pPr>
          </w:p>
        </w:tc>
      </w:tr>
      <w:tr w:rsidR="008321FF" w14:paraId="4A788AAA" w14:textId="77777777" w:rsidTr="00B1296E">
        <w:tc>
          <w:tcPr>
            <w:tcW w:w="1525" w:type="dxa"/>
          </w:tcPr>
          <w:p w14:paraId="002F7076" w14:textId="77777777" w:rsidR="008321FF" w:rsidRPr="00BD4B02" w:rsidRDefault="008321FF" w:rsidP="00B1296E">
            <w:pPr>
              <w:rPr>
                <w:sz w:val="22"/>
                <w:szCs w:val="22"/>
              </w:rPr>
            </w:pPr>
          </w:p>
        </w:tc>
        <w:tc>
          <w:tcPr>
            <w:tcW w:w="1980" w:type="dxa"/>
          </w:tcPr>
          <w:p w14:paraId="36FA0CA6" w14:textId="77777777" w:rsidR="008321FF" w:rsidRPr="00BD4B02" w:rsidRDefault="008321FF" w:rsidP="00B1296E">
            <w:pPr>
              <w:rPr>
                <w:sz w:val="22"/>
                <w:szCs w:val="22"/>
              </w:rPr>
            </w:pPr>
          </w:p>
        </w:tc>
        <w:tc>
          <w:tcPr>
            <w:tcW w:w="5845" w:type="dxa"/>
          </w:tcPr>
          <w:p w14:paraId="31C41579" w14:textId="77777777" w:rsidR="008321FF" w:rsidRPr="00BD4B02" w:rsidRDefault="008321FF" w:rsidP="00B1296E">
            <w:pPr>
              <w:rPr>
                <w:sz w:val="22"/>
                <w:szCs w:val="22"/>
              </w:rPr>
            </w:pPr>
          </w:p>
        </w:tc>
      </w:tr>
      <w:tr w:rsidR="008321FF" w14:paraId="4F56CDF2" w14:textId="77777777" w:rsidTr="00B1296E">
        <w:tc>
          <w:tcPr>
            <w:tcW w:w="1525" w:type="dxa"/>
          </w:tcPr>
          <w:p w14:paraId="0D6C6F15" w14:textId="77777777" w:rsidR="008321FF" w:rsidRPr="00BD4B02" w:rsidRDefault="008321FF" w:rsidP="00B1296E">
            <w:pPr>
              <w:rPr>
                <w:sz w:val="22"/>
                <w:szCs w:val="22"/>
              </w:rPr>
            </w:pPr>
          </w:p>
        </w:tc>
        <w:tc>
          <w:tcPr>
            <w:tcW w:w="1980" w:type="dxa"/>
          </w:tcPr>
          <w:p w14:paraId="13EE2B82" w14:textId="77777777" w:rsidR="008321FF" w:rsidRPr="00BD4B02" w:rsidRDefault="008321FF" w:rsidP="00B1296E">
            <w:pPr>
              <w:rPr>
                <w:sz w:val="22"/>
                <w:szCs w:val="22"/>
              </w:rPr>
            </w:pPr>
          </w:p>
        </w:tc>
        <w:tc>
          <w:tcPr>
            <w:tcW w:w="5845" w:type="dxa"/>
          </w:tcPr>
          <w:p w14:paraId="3307DA84" w14:textId="77777777" w:rsidR="008321FF" w:rsidRPr="00BD4B02" w:rsidRDefault="008321FF" w:rsidP="00B1296E">
            <w:pPr>
              <w:rPr>
                <w:sz w:val="22"/>
                <w:szCs w:val="22"/>
              </w:rPr>
            </w:pPr>
          </w:p>
        </w:tc>
      </w:tr>
      <w:tr w:rsidR="008321FF" w14:paraId="374C45A6" w14:textId="77777777" w:rsidTr="00B1296E">
        <w:tc>
          <w:tcPr>
            <w:tcW w:w="1525" w:type="dxa"/>
          </w:tcPr>
          <w:p w14:paraId="5027AE81" w14:textId="77777777" w:rsidR="008321FF" w:rsidRPr="00BD4B02" w:rsidRDefault="008321FF" w:rsidP="00B1296E">
            <w:pPr>
              <w:rPr>
                <w:sz w:val="22"/>
                <w:szCs w:val="22"/>
              </w:rPr>
            </w:pPr>
          </w:p>
        </w:tc>
        <w:tc>
          <w:tcPr>
            <w:tcW w:w="1980" w:type="dxa"/>
          </w:tcPr>
          <w:p w14:paraId="1D5E72CB" w14:textId="77777777" w:rsidR="008321FF" w:rsidRPr="00BD4B02" w:rsidRDefault="008321FF" w:rsidP="00B1296E">
            <w:pPr>
              <w:rPr>
                <w:sz w:val="22"/>
                <w:szCs w:val="22"/>
              </w:rPr>
            </w:pPr>
          </w:p>
        </w:tc>
        <w:tc>
          <w:tcPr>
            <w:tcW w:w="5845" w:type="dxa"/>
          </w:tcPr>
          <w:p w14:paraId="4B6686C0" w14:textId="77777777" w:rsidR="008321FF" w:rsidRPr="00BD4B02" w:rsidRDefault="008321FF" w:rsidP="00B1296E">
            <w:pPr>
              <w:rPr>
                <w:sz w:val="22"/>
                <w:szCs w:val="22"/>
              </w:rPr>
            </w:pPr>
          </w:p>
        </w:tc>
      </w:tr>
      <w:tr w:rsidR="008321FF" w14:paraId="609E3ADC" w14:textId="77777777" w:rsidTr="00B1296E">
        <w:tc>
          <w:tcPr>
            <w:tcW w:w="1525" w:type="dxa"/>
          </w:tcPr>
          <w:p w14:paraId="0418B93D" w14:textId="77777777" w:rsidR="008321FF" w:rsidRPr="00BD4B02" w:rsidRDefault="008321FF" w:rsidP="00B1296E">
            <w:pPr>
              <w:rPr>
                <w:sz w:val="22"/>
                <w:szCs w:val="22"/>
              </w:rPr>
            </w:pPr>
          </w:p>
        </w:tc>
        <w:tc>
          <w:tcPr>
            <w:tcW w:w="1980" w:type="dxa"/>
          </w:tcPr>
          <w:p w14:paraId="43871B06" w14:textId="77777777" w:rsidR="008321FF" w:rsidRPr="00BD4B02" w:rsidRDefault="008321FF" w:rsidP="00B1296E">
            <w:pPr>
              <w:rPr>
                <w:sz w:val="22"/>
                <w:szCs w:val="22"/>
              </w:rPr>
            </w:pPr>
          </w:p>
        </w:tc>
        <w:tc>
          <w:tcPr>
            <w:tcW w:w="5845" w:type="dxa"/>
          </w:tcPr>
          <w:p w14:paraId="3124820F" w14:textId="77777777" w:rsidR="008321FF" w:rsidRPr="00BD4B02" w:rsidRDefault="008321FF" w:rsidP="00B1296E">
            <w:pPr>
              <w:rPr>
                <w:sz w:val="22"/>
                <w:szCs w:val="22"/>
              </w:rPr>
            </w:pPr>
          </w:p>
        </w:tc>
      </w:tr>
      <w:tr w:rsidR="008321FF" w14:paraId="4286D1D2" w14:textId="77777777" w:rsidTr="00B1296E">
        <w:tc>
          <w:tcPr>
            <w:tcW w:w="1525" w:type="dxa"/>
          </w:tcPr>
          <w:p w14:paraId="3144F9B7" w14:textId="77777777" w:rsidR="008321FF" w:rsidRPr="00BD4B02" w:rsidRDefault="008321FF" w:rsidP="00B1296E">
            <w:pPr>
              <w:rPr>
                <w:sz w:val="22"/>
                <w:szCs w:val="22"/>
              </w:rPr>
            </w:pPr>
          </w:p>
        </w:tc>
        <w:tc>
          <w:tcPr>
            <w:tcW w:w="1980" w:type="dxa"/>
          </w:tcPr>
          <w:p w14:paraId="3E2CBB9F" w14:textId="77777777" w:rsidR="008321FF" w:rsidRPr="00BD4B02" w:rsidRDefault="008321FF" w:rsidP="00B1296E">
            <w:pPr>
              <w:rPr>
                <w:sz w:val="22"/>
                <w:szCs w:val="22"/>
              </w:rPr>
            </w:pPr>
          </w:p>
        </w:tc>
        <w:tc>
          <w:tcPr>
            <w:tcW w:w="5845" w:type="dxa"/>
          </w:tcPr>
          <w:p w14:paraId="552689F1" w14:textId="77777777" w:rsidR="008321FF" w:rsidRPr="00BD4B02" w:rsidRDefault="008321FF" w:rsidP="00B1296E">
            <w:pPr>
              <w:rPr>
                <w:sz w:val="22"/>
                <w:szCs w:val="22"/>
              </w:rPr>
            </w:pPr>
          </w:p>
        </w:tc>
      </w:tr>
      <w:tr w:rsidR="00265252" w:rsidRPr="00BD4B02" w14:paraId="1FF081AC" w14:textId="77777777" w:rsidTr="00265252">
        <w:tc>
          <w:tcPr>
            <w:tcW w:w="1525" w:type="dxa"/>
          </w:tcPr>
          <w:p w14:paraId="72F0E143" w14:textId="77777777" w:rsidR="00265252" w:rsidRPr="00BD4B02" w:rsidRDefault="00265252" w:rsidP="00B52591">
            <w:pPr>
              <w:rPr>
                <w:sz w:val="22"/>
                <w:szCs w:val="22"/>
              </w:rPr>
            </w:pPr>
          </w:p>
        </w:tc>
        <w:tc>
          <w:tcPr>
            <w:tcW w:w="1980" w:type="dxa"/>
          </w:tcPr>
          <w:p w14:paraId="1DFEBF61" w14:textId="77777777" w:rsidR="00265252" w:rsidRPr="00BD4B02" w:rsidRDefault="00265252" w:rsidP="00B52591">
            <w:pPr>
              <w:rPr>
                <w:sz w:val="22"/>
                <w:szCs w:val="22"/>
              </w:rPr>
            </w:pPr>
          </w:p>
        </w:tc>
        <w:tc>
          <w:tcPr>
            <w:tcW w:w="5845" w:type="dxa"/>
          </w:tcPr>
          <w:p w14:paraId="51009F6A" w14:textId="77777777" w:rsidR="00265252" w:rsidRPr="00BD4B02" w:rsidRDefault="00265252" w:rsidP="00B52591">
            <w:pPr>
              <w:rPr>
                <w:sz w:val="22"/>
                <w:szCs w:val="22"/>
              </w:rPr>
            </w:pPr>
          </w:p>
        </w:tc>
      </w:tr>
      <w:tr w:rsidR="00265252" w:rsidRPr="00BD4B02" w14:paraId="340329CC" w14:textId="77777777" w:rsidTr="00265252">
        <w:tc>
          <w:tcPr>
            <w:tcW w:w="1525" w:type="dxa"/>
          </w:tcPr>
          <w:p w14:paraId="68AB66FE" w14:textId="77777777" w:rsidR="00265252" w:rsidRPr="00BD4B02" w:rsidRDefault="00265252" w:rsidP="00B52591">
            <w:pPr>
              <w:rPr>
                <w:sz w:val="22"/>
                <w:szCs w:val="22"/>
              </w:rPr>
            </w:pPr>
          </w:p>
        </w:tc>
        <w:tc>
          <w:tcPr>
            <w:tcW w:w="1980" w:type="dxa"/>
          </w:tcPr>
          <w:p w14:paraId="129B115E" w14:textId="77777777" w:rsidR="00265252" w:rsidRPr="00BD4B02" w:rsidRDefault="00265252" w:rsidP="00B52591">
            <w:pPr>
              <w:rPr>
                <w:sz w:val="22"/>
                <w:szCs w:val="22"/>
              </w:rPr>
            </w:pPr>
          </w:p>
        </w:tc>
        <w:tc>
          <w:tcPr>
            <w:tcW w:w="5845" w:type="dxa"/>
          </w:tcPr>
          <w:p w14:paraId="61F5F69F" w14:textId="77777777" w:rsidR="00265252" w:rsidRPr="00BD4B02" w:rsidRDefault="00265252" w:rsidP="00B52591">
            <w:pPr>
              <w:rPr>
                <w:sz w:val="22"/>
                <w:szCs w:val="22"/>
              </w:rPr>
            </w:pPr>
          </w:p>
        </w:tc>
      </w:tr>
      <w:tr w:rsidR="00265252" w:rsidRPr="00BD4B02" w14:paraId="6FEEC721" w14:textId="77777777" w:rsidTr="00265252">
        <w:tc>
          <w:tcPr>
            <w:tcW w:w="1525" w:type="dxa"/>
          </w:tcPr>
          <w:p w14:paraId="7867507F" w14:textId="77777777" w:rsidR="00265252" w:rsidRPr="00BD4B02" w:rsidRDefault="00265252" w:rsidP="00B52591">
            <w:pPr>
              <w:rPr>
                <w:sz w:val="22"/>
                <w:szCs w:val="22"/>
              </w:rPr>
            </w:pPr>
          </w:p>
        </w:tc>
        <w:tc>
          <w:tcPr>
            <w:tcW w:w="1980" w:type="dxa"/>
          </w:tcPr>
          <w:p w14:paraId="2E880CBA" w14:textId="77777777" w:rsidR="00265252" w:rsidRPr="00BD4B02" w:rsidRDefault="00265252" w:rsidP="00B52591">
            <w:pPr>
              <w:rPr>
                <w:sz w:val="22"/>
                <w:szCs w:val="22"/>
              </w:rPr>
            </w:pPr>
          </w:p>
        </w:tc>
        <w:tc>
          <w:tcPr>
            <w:tcW w:w="5845" w:type="dxa"/>
          </w:tcPr>
          <w:p w14:paraId="345D0753" w14:textId="77777777" w:rsidR="00265252" w:rsidRPr="00BD4B02" w:rsidRDefault="00265252" w:rsidP="00B52591">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Heading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lastRenderedPageBreak/>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TableGrid"/>
        <w:tblW w:w="0" w:type="auto"/>
        <w:tblLook w:val="04A0" w:firstRow="1" w:lastRow="0" w:firstColumn="1" w:lastColumn="0" w:noHBand="0" w:noVBand="1"/>
      </w:tblPr>
      <w:tblGrid>
        <w:gridCol w:w="1525"/>
        <w:gridCol w:w="1980"/>
        <w:gridCol w:w="5845"/>
      </w:tblGrid>
      <w:tr w:rsidR="00B65083" w14:paraId="7AA82517" w14:textId="77777777" w:rsidTr="00B1296E">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B1296E">
        <w:tc>
          <w:tcPr>
            <w:tcW w:w="1525" w:type="dxa"/>
          </w:tcPr>
          <w:p w14:paraId="1FA3D2C7" w14:textId="77777777" w:rsidR="00B65083" w:rsidRPr="00BD4B02" w:rsidRDefault="00B65083" w:rsidP="00B1296E">
            <w:pPr>
              <w:rPr>
                <w:sz w:val="22"/>
                <w:szCs w:val="22"/>
              </w:rPr>
            </w:pPr>
          </w:p>
        </w:tc>
        <w:tc>
          <w:tcPr>
            <w:tcW w:w="1980" w:type="dxa"/>
          </w:tcPr>
          <w:p w14:paraId="6AD9D3AA" w14:textId="77777777" w:rsidR="00B65083" w:rsidRPr="00BD4B02" w:rsidRDefault="00B65083" w:rsidP="00B1296E">
            <w:pPr>
              <w:rPr>
                <w:sz w:val="22"/>
                <w:szCs w:val="22"/>
              </w:rPr>
            </w:pPr>
          </w:p>
        </w:tc>
        <w:tc>
          <w:tcPr>
            <w:tcW w:w="5845" w:type="dxa"/>
          </w:tcPr>
          <w:p w14:paraId="419A0383" w14:textId="77777777" w:rsidR="00B65083" w:rsidRPr="00BD4B02" w:rsidRDefault="00B65083" w:rsidP="00B1296E">
            <w:pPr>
              <w:rPr>
                <w:sz w:val="22"/>
                <w:szCs w:val="22"/>
              </w:rPr>
            </w:pPr>
          </w:p>
        </w:tc>
      </w:tr>
      <w:tr w:rsidR="00B65083" w14:paraId="0EBA1942" w14:textId="77777777" w:rsidTr="00B1296E">
        <w:tc>
          <w:tcPr>
            <w:tcW w:w="1525" w:type="dxa"/>
          </w:tcPr>
          <w:p w14:paraId="3DA53CBC" w14:textId="77777777" w:rsidR="00B65083" w:rsidRPr="00BD4B02" w:rsidRDefault="00B65083" w:rsidP="00B1296E">
            <w:pPr>
              <w:rPr>
                <w:sz w:val="22"/>
                <w:szCs w:val="22"/>
              </w:rPr>
            </w:pPr>
          </w:p>
        </w:tc>
        <w:tc>
          <w:tcPr>
            <w:tcW w:w="1980" w:type="dxa"/>
          </w:tcPr>
          <w:p w14:paraId="0717C481" w14:textId="77777777" w:rsidR="00B65083" w:rsidRPr="00BD4B02" w:rsidRDefault="00B65083" w:rsidP="00B1296E">
            <w:pPr>
              <w:rPr>
                <w:sz w:val="22"/>
                <w:szCs w:val="22"/>
              </w:rPr>
            </w:pPr>
          </w:p>
        </w:tc>
        <w:tc>
          <w:tcPr>
            <w:tcW w:w="5845" w:type="dxa"/>
          </w:tcPr>
          <w:p w14:paraId="35DA31ED" w14:textId="77777777" w:rsidR="00B65083" w:rsidRPr="00BD4B02" w:rsidRDefault="00B65083" w:rsidP="00B1296E">
            <w:pPr>
              <w:rPr>
                <w:sz w:val="22"/>
                <w:szCs w:val="22"/>
              </w:rPr>
            </w:pPr>
          </w:p>
        </w:tc>
      </w:tr>
      <w:tr w:rsidR="00B65083" w14:paraId="4751618D" w14:textId="77777777" w:rsidTr="00B1296E">
        <w:tc>
          <w:tcPr>
            <w:tcW w:w="1525" w:type="dxa"/>
          </w:tcPr>
          <w:p w14:paraId="1467A962" w14:textId="77777777" w:rsidR="00B65083" w:rsidRPr="00BD4B02" w:rsidRDefault="00B65083" w:rsidP="00B1296E">
            <w:pPr>
              <w:rPr>
                <w:sz w:val="22"/>
                <w:szCs w:val="22"/>
              </w:rPr>
            </w:pPr>
          </w:p>
        </w:tc>
        <w:tc>
          <w:tcPr>
            <w:tcW w:w="1980" w:type="dxa"/>
          </w:tcPr>
          <w:p w14:paraId="67D9D51D" w14:textId="77777777" w:rsidR="00B65083" w:rsidRPr="00BD4B02" w:rsidRDefault="00B65083" w:rsidP="00B1296E">
            <w:pPr>
              <w:rPr>
                <w:sz w:val="22"/>
                <w:szCs w:val="22"/>
              </w:rPr>
            </w:pPr>
          </w:p>
        </w:tc>
        <w:tc>
          <w:tcPr>
            <w:tcW w:w="5845" w:type="dxa"/>
          </w:tcPr>
          <w:p w14:paraId="2AD1A270" w14:textId="77777777" w:rsidR="00B65083" w:rsidRPr="00BD4B02" w:rsidRDefault="00B65083" w:rsidP="00B1296E">
            <w:pPr>
              <w:rPr>
                <w:sz w:val="22"/>
                <w:szCs w:val="22"/>
              </w:rPr>
            </w:pPr>
          </w:p>
        </w:tc>
      </w:tr>
      <w:tr w:rsidR="00B65083" w14:paraId="4D266D13" w14:textId="77777777" w:rsidTr="00B1296E">
        <w:tc>
          <w:tcPr>
            <w:tcW w:w="1525" w:type="dxa"/>
          </w:tcPr>
          <w:p w14:paraId="18184746" w14:textId="77777777" w:rsidR="00B65083" w:rsidRPr="00BD4B02" w:rsidRDefault="00B65083" w:rsidP="00B1296E">
            <w:pPr>
              <w:rPr>
                <w:sz w:val="22"/>
                <w:szCs w:val="22"/>
              </w:rPr>
            </w:pPr>
          </w:p>
        </w:tc>
        <w:tc>
          <w:tcPr>
            <w:tcW w:w="1980" w:type="dxa"/>
          </w:tcPr>
          <w:p w14:paraId="7673153A" w14:textId="77777777" w:rsidR="00B65083" w:rsidRPr="00BD4B02" w:rsidRDefault="00B65083" w:rsidP="00B1296E">
            <w:pPr>
              <w:rPr>
                <w:sz w:val="22"/>
                <w:szCs w:val="22"/>
              </w:rPr>
            </w:pPr>
          </w:p>
        </w:tc>
        <w:tc>
          <w:tcPr>
            <w:tcW w:w="5845" w:type="dxa"/>
          </w:tcPr>
          <w:p w14:paraId="3802593E" w14:textId="77777777" w:rsidR="00B65083" w:rsidRPr="00BD4B02" w:rsidRDefault="00B65083" w:rsidP="00B1296E">
            <w:pPr>
              <w:rPr>
                <w:sz w:val="22"/>
                <w:szCs w:val="22"/>
              </w:rPr>
            </w:pPr>
          </w:p>
        </w:tc>
      </w:tr>
      <w:tr w:rsidR="00B65083" w14:paraId="6AA7D61B" w14:textId="77777777" w:rsidTr="00B1296E">
        <w:tc>
          <w:tcPr>
            <w:tcW w:w="1525" w:type="dxa"/>
          </w:tcPr>
          <w:p w14:paraId="56334BAA" w14:textId="77777777" w:rsidR="00B65083" w:rsidRPr="00BD4B02" w:rsidRDefault="00B65083" w:rsidP="00B1296E">
            <w:pPr>
              <w:rPr>
                <w:sz w:val="22"/>
                <w:szCs w:val="22"/>
              </w:rPr>
            </w:pPr>
          </w:p>
        </w:tc>
        <w:tc>
          <w:tcPr>
            <w:tcW w:w="1980" w:type="dxa"/>
          </w:tcPr>
          <w:p w14:paraId="08EAA9D4" w14:textId="77777777" w:rsidR="00B65083" w:rsidRPr="00BD4B02" w:rsidRDefault="00B65083" w:rsidP="00B1296E">
            <w:pPr>
              <w:rPr>
                <w:sz w:val="22"/>
                <w:szCs w:val="22"/>
              </w:rPr>
            </w:pPr>
          </w:p>
        </w:tc>
        <w:tc>
          <w:tcPr>
            <w:tcW w:w="5845" w:type="dxa"/>
          </w:tcPr>
          <w:p w14:paraId="2D81E12A" w14:textId="77777777" w:rsidR="00B65083" w:rsidRPr="00BD4B02" w:rsidRDefault="00B65083" w:rsidP="00B1296E">
            <w:pPr>
              <w:rPr>
                <w:sz w:val="22"/>
                <w:szCs w:val="22"/>
              </w:rPr>
            </w:pPr>
          </w:p>
        </w:tc>
      </w:tr>
      <w:tr w:rsidR="00B65083" w14:paraId="42755912" w14:textId="77777777" w:rsidTr="00B1296E">
        <w:tc>
          <w:tcPr>
            <w:tcW w:w="1525" w:type="dxa"/>
          </w:tcPr>
          <w:p w14:paraId="43CDBF72" w14:textId="77777777" w:rsidR="00B65083" w:rsidRPr="00BD4B02" w:rsidRDefault="00B65083" w:rsidP="00B1296E">
            <w:pPr>
              <w:rPr>
                <w:sz w:val="22"/>
                <w:szCs w:val="22"/>
              </w:rPr>
            </w:pPr>
          </w:p>
        </w:tc>
        <w:tc>
          <w:tcPr>
            <w:tcW w:w="1980" w:type="dxa"/>
          </w:tcPr>
          <w:p w14:paraId="473658FF" w14:textId="77777777" w:rsidR="00B65083" w:rsidRPr="00BD4B02" w:rsidRDefault="00B65083" w:rsidP="00B1296E">
            <w:pPr>
              <w:rPr>
                <w:sz w:val="22"/>
                <w:szCs w:val="22"/>
              </w:rPr>
            </w:pPr>
          </w:p>
        </w:tc>
        <w:tc>
          <w:tcPr>
            <w:tcW w:w="5845" w:type="dxa"/>
          </w:tcPr>
          <w:p w14:paraId="0B010DA6" w14:textId="77777777" w:rsidR="00B65083" w:rsidRPr="00BD4B02" w:rsidRDefault="00B65083" w:rsidP="00B1296E">
            <w:pPr>
              <w:rPr>
                <w:sz w:val="22"/>
                <w:szCs w:val="22"/>
              </w:rPr>
            </w:pPr>
          </w:p>
        </w:tc>
      </w:tr>
      <w:tr w:rsidR="00B65083" w14:paraId="10066E7F" w14:textId="77777777" w:rsidTr="00B1296E">
        <w:tc>
          <w:tcPr>
            <w:tcW w:w="1525" w:type="dxa"/>
          </w:tcPr>
          <w:p w14:paraId="2AE6D11F" w14:textId="77777777" w:rsidR="00B65083" w:rsidRPr="00BD4B02" w:rsidRDefault="00B65083" w:rsidP="00B1296E">
            <w:pPr>
              <w:rPr>
                <w:sz w:val="22"/>
                <w:szCs w:val="22"/>
              </w:rPr>
            </w:pPr>
          </w:p>
        </w:tc>
        <w:tc>
          <w:tcPr>
            <w:tcW w:w="1980" w:type="dxa"/>
          </w:tcPr>
          <w:p w14:paraId="73F153F9" w14:textId="77777777" w:rsidR="00B65083" w:rsidRPr="00BD4B02" w:rsidRDefault="00B65083" w:rsidP="00B1296E">
            <w:pPr>
              <w:rPr>
                <w:sz w:val="22"/>
                <w:szCs w:val="22"/>
              </w:rPr>
            </w:pPr>
          </w:p>
        </w:tc>
        <w:tc>
          <w:tcPr>
            <w:tcW w:w="5845" w:type="dxa"/>
          </w:tcPr>
          <w:p w14:paraId="0C2F5CC3" w14:textId="77777777" w:rsidR="00B65083" w:rsidRPr="00BD4B02" w:rsidRDefault="00B65083" w:rsidP="00B1296E">
            <w:pPr>
              <w:rPr>
                <w:sz w:val="22"/>
                <w:szCs w:val="22"/>
              </w:rPr>
            </w:pPr>
          </w:p>
        </w:tc>
      </w:tr>
      <w:tr w:rsidR="00265252" w:rsidRPr="00BD4B02" w14:paraId="2CCD2AB1" w14:textId="77777777" w:rsidTr="00265252">
        <w:tc>
          <w:tcPr>
            <w:tcW w:w="1525" w:type="dxa"/>
          </w:tcPr>
          <w:p w14:paraId="365A1DDF" w14:textId="77777777" w:rsidR="00265252" w:rsidRPr="00BD4B02" w:rsidRDefault="00265252" w:rsidP="00B52591">
            <w:pPr>
              <w:rPr>
                <w:sz w:val="22"/>
                <w:szCs w:val="22"/>
              </w:rPr>
            </w:pPr>
          </w:p>
        </w:tc>
        <w:tc>
          <w:tcPr>
            <w:tcW w:w="1980" w:type="dxa"/>
          </w:tcPr>
          <w:p w14:paraId="3A38C89B" w14:textId="77777777" w:rsidR="00265252" w:rsidRPr="00BD4B02" w:rsidRDefault="00265252" w:rsidP="00B52591">
            <w:pPr>
              <w:rPr>
                <w:sz w:val="22"/>
                <w:szCs w:val="22"/>
              </w:rPr>
            </w:pPr>
          </w:p>
        </w:tc>
        <w:tc>
          <w:tcPr>
            <w:tcW w:w="5845" w:type="dxa"/>
          </w:tcPr>
          <w:p w14:paraId="2F74BEEC" w14:textId="77777777" w:rsidR="00265252" w:rsidRPr="00BD4B02" w:rsidRDefault="00265252" w:rsidP="00B52591">
            <w:pPr>
              <w:rPr>
                <w:sz w:val="22"/>
                <w:szCs w:val="22"/>
              </w:rPr>
            </w:pPr>
          </w:p>
        </w:tc>
      </w:tr>
      <w:tr w:rsidR="00265252" w:rsidRPr="00BD4B02" w14:paraId="0535B7BA" w14:textId="77777777" w:rsidTr="00265252">
        <w:tc>
          <w:tcPr>
            <w:tcW w:w="1525" w:type="dxa"/>
          </w:tcPr>
          <w:p w14:paraId="55EBA2AA" w14:textId="77777777" w:rsidR="00265252" w:rsidRPr="00BD4B02" w:rsidRDefault="00265252" w:rsidP="00B52591">
            <w:pPr>
              <w:rPr>
                <w:sz w:val="22"/>
                <w:szCs w:val="22"/>
              </w:rPr>
            </w:pPr>
          </w:p>
        </w:tc>
        <w:tc>
          <w:tcPr>
            <w:tcW w:w="1980" w:type="dxa"/>
          </w:tcPr>
          <w:p w14:paraId="4BCC2FD8" w14:textId="77777777" w:rsidR="00265252" w:rsidRPr="00BD4B02" w:rsidRDefault="00265252" w:rsidP="00B52591">
            <w:pPr>
              <w:rPr>
                <w:sz w:val="22"/>
                <w:szCs w:val="22"/>
              </w:rPr>
            </w:pPr>
          </w:p>
        </w:tc>
        <w:tc>
          <w:tcPr>
            <w:tcW w:w="5845" w:type="dxa"/>
          </w:tcPr>
          <w:p w14:paraId="7354545F" w14:textId="77777777" w:rsidR="00265252" w:rsidRPr="00BD4B02" w:rsidRDefault="00265252" w:rsidP="00B52591">
            <w:pPr>
              <w:rPr>
                <w:sz w:val="22"/>
                <w:szCs w:val="22"/>
              </w:rPr>
            </w:pPr>
          </w:p>
        </w:tc>
      </w:tr>
      <w:tr w:rsidR="00265252" w:rsidRPr="00BD4B02" w14:paraId="040D60C5" w14:textId="77777777" w:rsidTr="00265252">
        <w:tc>
          <w:tcPr>
            <w:tcW w:w="1525" w:type="dxa"/>
          </w:tcPr>
          <w:p w14:paraId="78D60DBE" w14:textId="77777777" w:rsidR="00265252" w:rsidRPr="00BD4B02" w:rsidRDefault="00265252" w:rsidP="00B52591">
            <w:pPr>
              <w:rPr>
                <w:sz w:val="22"/>
                <w:szCs w:val="22"/>
              </w:rPr>
            </w:pPr>
          </w:p>
        </w:tc>
        <w:tc>
          <w:tcPr>
            <w:tcW w:w="1980" w:type="dxa"/>
          </w:tcPr>
          <w:p w14:paraId="46DA348C" w14:textId="77777777" w:rsidR="00265252" w:rsidRPr="00BD4B02" w:rsidRDefault="00265252" w:rsidP="00B52591">
            <w:pPr>
              <w:rPr>
                <w:sz w:val="22"/>
                <w:szCs w:val="22"/>
              </w:rPr>
            </w:pPr>
          </w:p>
        </w:tc>
        <w:tc>
          <w:tcPr>
            <w:tcW w:w="5845" w:type="dxa"/>
          </w:tcPr>
          <w:p w14:paraId="3C1EC8E2" w14:textId="77777777" w:rsidR="00265252" w:rsidRPr="00BD4B02" w:rsidRDefault="00265252" w:rsidP="00B52591">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TableGri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77777777" w:rsidR="00E90D37" w:rsidRPr="00BD4B02" w:rsidRDefault="00E90D37" w:rsidP="00B1296E">
            <w:pPr>
              <w:rPr>
                <w:sz w:val="22"/>
                <w:szCs w:val="22"/>
              </w:rPr>
            </w:pPr>
          </w:p>
        </w:tc>
        <w:tc>
          <w:tcPr>
            <w:tcW w:w="7830" w:type="dxa"/>
          </w:tcPr>
          <w:p w14:paraId="05505D6B" w14:textId="77777777" w:rsidR="00E90D37" w:rsidRPr="00BD4B02" w:rsidRDefault="00E90D37" w:rsidP="00B1296E">
            <w:pPr>
              <w:rPr>
                <w:sz w:val="22"/>
                <w:szCs w:val="22"/>
              </w:rPr>
            </w:pPr>
          </w:p>
        </w:tc>
      </w:tr>
      <w:tr w:rsidR="00E90D37" w14:paraId="1E4750DC" w14:textId="77777777" w:rsidTr="00265252">
        <w:tc>
          <w:tcPr>
            <w:tcW w:w="1525" w:type="dxa"/>
          </w:tcPr>
          <w:p w14:paraId="1CAD3393" w14:textId="77777777" w:rsidR="00E90D37" w:rsidRPr="00BD4B02" w:rsidRDefault="00E90D37" w:rsidP="00B1296E">
            <w:pPr>
              <w:rPr>
                <w:sz w:val="22"/>
                <w:szCs w:val="22"/>
              </w:rPr>
            </w:pPr>
          </w:p>
        </w:tc>
        <w:tc>
          <w:tcPr>
            <w:tcW w:w="7830" w:type="dxa"/>
          </w:tcPr>
          <w:p w14:paraId="10C986DC" w14:textId="77777777" w:rsidR="00E90D37" w:rsidRPr="00BD4B02" w:rsidRDefault="00E90D37" w:rsidP="00B1296E">
            <w:pPr>
              <w:rPr>
                <w:sz w:val="22"/>
                <w:szCs w:val="22"/>
              </w:rPr>
            </w:pPr>
          </w:p>
        </w:tc>
      </w:tr>
      <w:tr w:rsidR="00E90D37" w14:paraId="09AC6CE9" w14:textId="77777777" w:rsidTr="00265252">
        <w:tc>
          <w:tcPr>
            <w:tcW w:w="1525" w:type="dxa"/>
          </w:tcPr>
          <w:p w14:paraId="30F5BE79" w14:textId="77777777" w:rsidR="00E90D37" w:rsidRPr="00BD4B02" w:rsidRDefault="00E90D37" w:rsidP="00B1296E">
            <w:pPr>
              <w:rPr>
                <w:sz w:val="22"/>
                <w:szCs w:val="22"/>
              </w:rPr>
            </w:pPr>
          </w:p>
        </w:tc>
        <w:tc>
          <w:tcPr>
            <w:tcW w:w="7830" w:type="dxa"/>
          </w:tcPr>
          <w:p w14:paraId="2A7FF37B" w14:textId="77777777" w:rsidR="00E90D37" w:rsidRPr="00BD4B02" w:rsidRDefault="00E90D37" w:rsidP="00B1296E">
            <w:pPr>
              <w:rPr>
                <w:sz w:val="22"/>
                <w:szCs w:val="22"/>
              </w:rPr>
            </w:pPr>
          </w:p>
        </w:tc>
      </w:tr>
      <w:tr w:rsidR="00E90D37" w14:paraId="416FB89F" w14:textId="77777777" w:rsidTr="00265252">
        <w:tc>
          <w:tcPr>
            <w:tcW w:w="1525" w:type="dxa"/>
          </w:tcPr>
          <w:p w14:paraId="36DAD51A" w14:textId="77777777" w:rsidR="00E90D37" w:rsidRPr="00BD4B02" w:rsidRDefault="00E90D37" w:rsidP="00B1296E">
            <w:pPr>
              <w:rPr>
                <w:sz w:val="22"/>
                <w:szCs w:val="22"/>
              </w:rPr>
            </w:pPr>
          </w:p>
        </w:tc>
        <w:tc>
          <w:tcPr>
            <w:tcW w:w="7830" w:type="dxa"/>
          </w:tcPr>
          <w:p w14:paraId="7665FB89" w14:textId="77777777" w:rsidR="00E90D37" w:rsidRPr="00BD4B02" w:rsidRDefault="00E90D37" w:rsidP="00B1296E">
            <w:pPr>
              <w:rPr>
                <w:sz w:val="22"/>
                <w:szCs w:val="22"/>
              </w:rPr>
            </w:pPr>
          </w:p>
        </w:tc>
      </w:tr>
      <w:tr w:rsidR="00E90D37" w14:paraId="47E5B14E" w14:textId="77777777" w:rsidTr="00265252">
        <w:tc>
          <w:tcPr>
            <w:tcW w:w="1525" w:type="dxa"/>
          </w:tcPr>
          <w:p w14:paraId="760A7D5B" w14:textId="77777777" w:rsidR="00E90D37" w:rsidRPr="00BD4B02" w:rsidRDefault="00E90D37" w:rsidP="00B1296E">
            <w:pPr>
              <w:rPr>
                <w:sz w:val="22"/>
                <w:szCs w:val="22"/>
              </w:rPr>
            </w:pPr>
          </w:p>
        </w:tc>
        <w:tc>
          <w:tcPr>
            <w:tcW w:w="7830" w:type="dxa"/>
          </w:tcPr>
          <w:p w14:paraId="165EA4D1" w14:textId="77777777" w:rsidR="00E90D37" w:rsidRPr="00BD4B02" w:rsidRDefault="00E90D37" w:rsidP="00B1296E">
            <w:pPr>
              <w:rPr>
                <w:sz w:val="22"/>
                <w:szCs w:val="22"/>
              </w:rPr>
            </w:pPr>
          </w:p>
        </w:tc>
      </w:tr>
      <w:tr w:rsidR="00E90D37" w14:paraId="7E4B5B7E" w14:textId="77777777" w:rsidTr="00265252">
        <w:tc>
          <w:tcPr>
            <w:tcW w:w="1525" w:type="dxa"/>
          </w:tcPr>
          <w:p w14:paraId="51CFCCD6" w14:textId="77777777" w:rsidR="00E90D37" w:rsidRPr="00BD4B02" w:rsidRDefault="00E90D37" w:rsidP="00B1296E">
            <w:pPr>
              <w:rPr>
                <w:sz w:val="22"/>
                <w:szCs w:val="22"/>
              </w:rPr>
            </w:pPr>
          </w:p>
        </w:tc>
        <w:tc>
          <w:tcPr>
            <w:tcW w:w="7830" w:type="dxa"/>
          </w:tcPr>
          <w:p w14:paraId="7D7EA34A" w14:textId="77777777" w:rsidR="00E90D37" w:rsidRPr="00BD4B02" w:rsidRDefault="00E90D37" w:rsidP="00B1296E">
            <w:pPr>
              <w:rPr>
                <w:sz w:val="22"/>
                <w:szCs w:val="22"/>
              </w:rPr>
            </w:pPr>
          </w:p>
        </w:tc>
      </w:tr>
      <w:tr w:rsidR="00E90D37" w14:paraId="7D4F8A00" w14:textId="77777777" w:rsidTr="00265252">
        <w:tc>
          <w:tcPr>
            <w:tcW w:w="1525" w:type="dxa"/>
          </w:tcPr>
          <w:p w14:paraId="2C01FCAB" w14:textId="77777777" w:rsidR="00E90D37" w:rsidRPr="00BD4B02" w:rsidRDefault="00E90D37" w:rsidP="00B1296E">
            <w:pPr>
              <w:rPr>
                <w:sz w:val="22"/>
                <w:szCs w:val="22"/>
              </w:rPr>
            </w:pPr>
          </w:p>
        </w:tc>
        <w:tc>
          <w:tcPr>
            <w:tcW w:w="7830" w:type="dxa"/>
          </w:tcPr>
          <w:p w14:paraId="31B4B9FA" w14:textId="77777777" w:rsidR="00E90D37" w:rsidRPr="00BD4B02" w:rsidRDefault="00E90D37" w:rsidP="00B1296E">
            <w:pPr>
              <w:rPr>
                <w:sz w:val="22"/>
                <w:szCs w:val="22"/>
              </w:rPr>
            </w:pPr>
          </w:p>
        </w:tc>
      </w:tr>
      <w:tr w:rsidR="00265252" w:rsidRPr="00BD4B02" w14:paraId="2862DA96" w14:textId="77777777" w:rsidTr="003142D1">
        <w:tc>
          <w:tcPr>
            <w:tcW w:w="1525" w:type="dxa"/>
          </w:tcPr>
          <w:p w14:paraId="104610CE" w14:textId="77777777" w:rsidR="00265252" w:rsidRPr="00BD4B02" w:rsidRDefault="00265252" w:rsidP="00B52591">
            <w:pPr>
              <w:rPr>
                <w:sz w:val="22"/>
                <w:szCs w:val="22"/>
              </w:rPr>
            </w:pPr>
          </w:p>
        </w:tc>
        <w:tc>
          <w:tcPr>
            <w:tcW w:w="7830" w:type="dxa"/>
          </w:tcPr>
          <w:p w14:paraId="614ED589" w14:textId="77777777" w:rsidR="00265252" w:rsidRPr="00BD4B02" w:rsidRDefault="00265252" w:rsidP="00B52591">
            <w:pPr>
              <w:rPr>
                <w:sz w:val="22"/>
                <w:szCs w:val="22"/>
              </w:rPr>
            </w:pPr>
          </w:p>
        </w:tc>
      </w:tr>
      <w:tr w:rsidR="00265252" w:rsidRPr="00BD4B02" w14:paraId="5FD20A01" w14:textId="77777777" w:rsidTr="007B05D9">
        <w:tc>
          <w:tcPr>
            <w:tcW w:w="1525" w:type="dxa"/>
          </w:tcPr>
          <w:p w14:paraId="736882F5" w14:textId="77777777" w:rsidR="00265252" w:rsidRPr="00BD4B02" w:rsidRDefault="00265252" w:rsidP="00B52591">
            <w:pPr>
              <w:rPr>
                <w:sz w:val="22"/>
                <w:szCs w:val="22"/>
              </w:rPr>
            </w:pPr>
          </w:p>
        </w:tc>
        <w:tc>
          <w:tcPr>
            <w:tcW w:w="7830" w:type="dxa"/>
          </w:tcPr>
          <w:p w14:paraId="1E1D299C" w14:textId="77777777" w:rsidR="00265252" w:rsidRPr="00BD4B02" w:rsidRDefault="00265252" w:rsidP="00B52591">
            <w:pPr>
              <w:rPr>
                <w:sz w:val="22"/>
                <w:szCs w:val="22"/>
              </w:rPr>
            </w:pPr>
          </w:p>
        </w:tc>
      </w:tr>
      <w:tr w:rsidR="00265252" w:rsidRPr="00BD4B02" w14:paraId="711C4ABE" w14:textId="77777777" w:rsidTr="0072396B">
        <w:tc>
          <w:tcPr>
            <w:tcW w:w="1525" w:type="dxa"/>
          </w:tcPr>
          <w:p w14:paraId="17D6BB62" w14:textId="77777777" w:rsidR="00265252" w:rsidRPr="00BD4B02" w:rsidRDefault="00265252" w:rsidP="00B52591">
            <w:pPr>
              <w:rPr>
                <w:sz w:val="22"/>
                <w:szCs w:val="22"/>
              </w:rPr>
            </w:pPr>
          </w:p>
        </w:tc>
        <w:tc>
          <w:tcPr>
            <w:tcW w:w="7830" w:type="dxa"/>
          </w:tcPr>
          <w:p w14:paraId="485146F7" w14:textId="77777777" w:rsidR="00265252" w:rsidRPr="00BD4B02" w:rsidRDefault="00265252" w:rsidP="00B52591">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Heading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Heading1"/>
        <w:numPr>
          <w:ilvl w:val="0"/>
          <w:numId w:val="2"/>
        </w:numPr>
      </w:pPr>
      <w:r>
        <w:t>References</w:t>
      </w:r>
    </w:p>
    <w:p w14:paraId="5F5F8146" w14:textId="1795C848" w:rsidR="00842AEC" w:rsidRDefault="00842AEC" w:rsidP="00ED0A36">
      <w:r>
        <w:t xml:space="preserve">[1] </w:t>
      </w:r>
      <w:r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A7455C" w14:textId="77777777" w:rsidR="00FE3217" w:rsidRDefault="00FE3217" w:rsidP="00DD7929">
      <w:pPr>
        <w:spacing w:after="0"/>
      </w:pPr>
      <w:r>
        <w:separator/>
      </w:r>
    </w:p>
  </w:endnote>
  <w:endnote w:type="continuationSeparator" w:id="0">
    <w:p w14:paraId="33B8887E" w14:textId="77777777" w:rsidR="00FE3217" w:rsidRDefault="00FE3217" w:rsidP="00DD7929">
      <w:pPr>
        <w:spacing w:after="0"/>
      </w:pPr>
      <w:r>
        <w:continuationSeparator/>
      </w:r>
    </w:p>
  </w:endnote>
  <w:endnote w:type="continuationNotice" w:id="1">
    <w:p w14:paraId="797C0971" w14:textId="77777777" w:rsidR="00FE3217" w:rsidRDefault="00FE32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6CEF4" w14:textId="77777777" w:rsidR="009B7F76" w:rsidRDefault="009B7F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Header"/>
            <w:ind w:left="-115"/>
          </w:pPr>
        </w:p>
      </w:tc>
      <w:tc>
        <w:tcPr>
          <w:tcW w:w="3120" w:type="dxa"/>
        </w:tcPr>
        <w:p w14:paraId="0BC97BE0" w14:textId="1E9CFA69" w:rsidR="1A13E1F4" w:rsidRDefault="1A13E1F4" w:rsidP="00CD7F62">
          <w:pPr>
            <w:pStyle w:val="Header"/>
            <w:jc w:val="center"/>
          </w:pPr>
        </w:p>
      </w:tc>
      <w:tc>
        <w:tcPr>
          <w:tcW w:w="3120" w:type="dxa"/>
        </w:tcPr>
        <w:p w14:paraId="4F90D2E4" w14:textId="3F3D32A8" w:rsidR="1A13E1F4" w:rsidRDefault="1A13E1F4" w:rsidP="00CD7F62">
          <w:pPr>
            <w:pStyle w:val="Header"/>
            <w:ind w:right="-115"/>
            <w:jc w:val="right"/>
          </w:pPr>
        </w:p>
      </w:tc>
    </w:tr>
  </w:tbl>
  <w:p w14:paraId="15BFD531" w14:textId="2F405B10" w:rsidR="1A13E1F4" w:rsidRDefault="1A13E1F4" w:rsidP="00CD7F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808FD" w14:textId="77777777" w:rsidR="009B7F76" w:rsidRDefault="009B7F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271F65" w14:textId="77777777" w:rsidR="00FE3217" w:rsidRDefault="00FE3217" w:rsidP="00DD7929">
      <w:pPr>
        <w:spacing w:after="0"/>
      </w:pPr>
      <w:r>
        <w:separator/>
      </w:r>
    </w:p>
  </w:footnote>
  <w:footnote w:type="continuationSeparator" w:id="0">
    <w:p w14:paraId="47A6DB0D" w14:textId="77777777" w:rsidR="00FE3217" w:rsidRDefault="00FE3217" w:rsidP="00DD7929">
      <w:pPr>
        <w:spacing w:after="0"/>
      </w:pPr>
      <w:r>
        <w:continuationSeparator/>
      </w:r>
    </w:p>
  </w:footnote>
  <w:footnote w:type="continuationNotice" w:id="1">
    <w:p w14:paraId="75D233A2" w14:textId="77777777" w:rsidR="00FE3217" w:rsidRDefault="00FE32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95A581" w14:textId="77777777" w:rsidR="009B7F76" w:rsidRDefault="009B7F7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Header"/>
            <w:ind w:left="-115"/>
          </w:pPr>
        </w:p>
      </w:tc>
      <w:tc>
        <w:tcPr>
          <w:tcW w:w="3120" w:type="dxa"/>
        </w:tcPr>
        <w:p w14:paraId="6485A74A" w14:textId="08902875" w:rsidR="1A13E1F4" w:rsidRDefault="1A13E1F4" w:rsidP="002B6755">
          <w:pPr>
            <w:pStyle w:val="Header"/>
            <w:jc w:val="center"/>
          </w:pPr>
        </w:p>
      </w:tc>
      <w:tc>
        <w:tcPr>
          <w:tcW w:w="3120" w:type="dxa"/>
        </w:tcPr>
        <w:p w14:paraId="39EC062D" w14:textId="2EDD3A61" w:rsidR="1A13E1F4" w:rsidRDefault="1A13E1F4" w:rsidP="002B6755">
          <w:pPr>
            <w:pStyle w:val="Header"/>
            <w:ind w:right="-115"/>
            <w:jc w:val="right"/>
          </w:pPr>
        </w:p>
      </w:tc>
    </w:tr>
  </w:tbl>
  <w:p w14:paraId="11E4CC75" w14:textId="0C4951DC" w:rsidR="1A13E1F4" w:rsidRDefault="1A13E1F4" w:rsidP="002B67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AE5D11" w14:textId="77777777" w:rsidR="009B7F76" w:rsidRDefault="009B7F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15:restartNumberingAfterBreak="0">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1E434A5"/>
    <w:multiLevelType w:val="multilevel"/>
    <w:tmpl w:val="57027EF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6EFE4994"/>
    <w:multiLevelType w:val="hybridMultilevel"/>
    <w:tmpl w:val="FE907022"/>
    <w:lvl w:ilvl="0" w:tplc="D4B8253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Malgun Gothic"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9519D"/>
    <w:multiLevelType w:val="hybridMultilevel"/>
    <w:tmpl w:val="D8C0FFE6"/>
    <w:lvl w:ilvl="0" w:tplc="F70ADD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1"/>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8"/>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6135"/>
    <w:rsid w:val="00026530"/>
    <w:rsid w:val="0002752D"/>
    <w:rsid w:val="000326C8"/>
    <w:rsid w:val="00034B89"/>
    <w:rsid w:val="0003549F"/>
    <w:rsid w:val="000372D8"/>
    <w:rsid w:val="00037965"/>
    <w:rsid w:val="00037AB6"/>
    <w:rsid w:val="0004058E"/>
    <w:rsid w:val="00041E00"/>
    <w:rsid w:val="000433B7"/>
    <w:rsid w:val="00045DC1"/>
    <w:rsid w:val="00046488"/>
    <w:rsid w:val="0005139D"/>
    <w:rsid w:val="00053CAF"/>
    <w:rsid w:val="00057C99"/>
    <w:rsid w:val="00057FF2"/>
    <w:rsid w:val="00061387"/>
    <w:rsid w:val="00061EED"/>
    <w:rsid w:val="00062B9E"/>
    <w:rsid w:val="000711DC"/>
    <w:rsid w:val="0007164F"/>
    <w:rsid w:val="00074810"/>
    <w:rsid w:val="00074D6F"/>
    <w:rsid w:val="0007662D"/>
    <w:rsid w:val="00076825"/>
    <w:rsid w:val="0008020D"/>
    <w:rsid w:val="00080AA4"/>
    <w:rsid w:val="00082009"/>
    <w:rsid w:val="00082023"/>
    <w:rsid w:val="000822E4"/>
    <w:rsid w:val="00083979"/>
    <w:rsid w:val="00085805"/>
    <w:rsid w:val="000859BC"/>
    <w:rsid w:val="00085CBE"/>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A89"/>
    <w:rsid w:val="000F6981"/>
    <w:rsid w:val="001013D3"/>
    <w:rsid w:val="0010160E"/>
    <w:rsid w:val="001017B8"/>
    <w:rsid w:val="00101A72"/>
    <w:rsid w:val="001030D8"/>
    <w:rsid w:val="00103307"/>
    <w:rsid w:val="00104CFA"/>
    <w:rsid w:val="00104FE8"/>
    <w:rsid w:val="00106ABA"/>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3096"/>
    <w:rsid w:val="00233934"/>
    <w:rsid w:val="00236584"/>
    <w:rsid w:val="002372AA"/>
    <w:rsid w:val="00244523"/>
    <w:rsid w:val="00244F38"/>
    <w:rsid w:val="00245419"/>
    <w:rsid w:val="00245444"/>
    <w:rsid w:val="00245558"/>
    <w:rsid w:val="00245B02"/>
    <w:rsid w:val="00250C13"/>
    <w:rsid w:val="00251E8C"/>
    <w:rsid w:val="00251F6E"/>
    <w:rsid w:val="00252B05"/>
    <w:rsid w:val="0025531E"/>
    <w:rsid w:val="00256178"/>
    <w:rsid w:val="002565B9"/>
    <w:rsid w:val="00256C02"/>
    <w:rsid w:val="00257E4C"/>
    <w:rsid w:val="00260906"/>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2F0"/>
    <w:rsid w:val="00304B3D"/>
    <w:rsid w:val="003050FE"/>
    <w:rsid w:val="00305798"/>
    <w:rsid w:val="003125B1"/>
    <w:rsid w:val="00312FAC"/>
    <w:rsid w:val="00313967"/>
    <w:rsid w:val="003144C0"/>
    <w:rsid w:val="0031711C"/>
    <w:rsid w:val="003174C9"/>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730"/>
    <w:rsid w:val="0036490C"/>
    <w:rsid w:val="00364B50"/>
    <w:rsid w:val="00366BBE"/>
    <w:rsid w:val="00367FB8"/>
    <w:rsid w:val="0037184B"/>
    <w:rsid w:val="00371B07"/>
    <w:rsid w:val="00372DBC"/>
    <w:rsid w:val="00373226"/>
    <w:rsid w:val="003740C3"/>
    <w:rsid w:val="00375400"/>
    <w:rsid w:val="003764AC"/>
    <w:rsid w:val="003779C0"/>
    <w:rsid w:val="0038068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C70"/>
    <w:rsid w:val="003D483E"/>
    <w:rsid w:val="003D518A"/>
    <w:rsid w:val="003D53AC"/>
    <w:rsid w:val="003E1BE6"/>
    <w:rsid w:val="003E6C26"/>
    <w:rsid w:val="003E6EC2"/>
    <w:rsid w:val="003F0846"/>
    <w:rsid w:val="003F0C4D"/>
    <w:rsid w:val="003F4495"/>
    <w:rsid w:val="003F5DFA"/>
    <w:rsid w:val="003F6CCB"/>
    <w:rsid w:val="004002A4"/>
    <w:rsid w:val="00402B1A"/>
    <w:rsid w:val="00411932"/>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1E4"/>
    <w:rsid w:val="00454915"/>
    <w:rsid w:val="00455E2E"/>
    <w:rsid w:val="00460D83"/>
    <w:rsid w:val="00461813"/>
    <w:rsid w:val="00461815"/>
    <w:rsid w:val="00462BDA"/>
    <w:rsid w:val="00463A36"/>
    <w:rsid w:val="00471A72"/>
    <w:rsid w:val="004733F0"/>
    <w:rsid w:val="00473872"/>
    <w:rsid w:val="004743E4"/>
    <w:rsid w:val="004809FB"/>
    <w:rsid w:val="0048286F"/>
    <w:rsid w:val="00482F82"/>
    <w:rsid w:val="00486A72"/>
    <w:rsid w:val="00486BFB"/>
    <w:rsid w:val="00491AC3"/>
    <w:rsid w:val="004922B0"/>
    <w:rsid w:val="00492701"/>
    <w:rsid w:val="00492997"/>
    <w:rsid w:val="00493E8B"/>
    <w:rsid w:val="00494887"/>
    <w:rsid w:val="00494F3C"/>
    <w:rsid w:val="00495E98"/>
    <w:rsid w:val="004972EF"/>
    <w:rsid w:val="00497C2A"/>
    <w:rsid w:val="004A055C"/>
    <w:rsid w:val="004A11DF"/>
    <w:rsid w:val="004A3F4E"/>
    <w:rsid w:val="004A638D"/>
    <w:rsid w:val="004A7AF9"/>
    <w:rsid w:val="004B1E82"/>
    <w:rsid w:val="004B3CF6"/>
    <w:rsid w:val="004B53BC"/>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DEE"/>
    <w:rsid w:val="00583D05"/>
    <w:rsid w:val="00584213"/>
    <w:rsid w:val="00586079"/>
    <w:rsid w:val="00590442"/>
    <w:rsid w:val="00590A06"/>
    <w:rsid w:val="00590FFC"/>
    <w:rsid w:val="00591212"/>
    <w:rsid w:val="00591AE5"/>
    <w:rsid w:val="00597273"/>
    <w:rsid w:val="005972B8"/>
    <w:rsid w:val="005A1C0B"/>
    <w:rsid w:val="005A66B6"/>
    <w:rsid w:val="005B16C7"/>
    <w:rsid w:val="005B38C6"/>
    <w:rsid w:val="005B6160"/>
    <w:rsid w:val="005B6637"/>
    <w:rsid w:val="005C4EF5"/>
    <w:rsid w:val="005C5F10"/>
    <w:rsid w:val="005C6075"/>
    <w:rsid w:val="005D2FEF"/>
    <w:rsid w:val="005D538D"/>
    <w:rsid w:val="005D5B2D"/>
    <w:rsid w:val="005D64F1"/>
    <w:rsid w:val="005D660B"/>
    <w:rsid w:val="005D6A22"/>
    <w:rsid w:val="005D6D93"/>
    <w:rsid w:val="005D72A5"/>
    <w:rsid w:val="005D76BF"/>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70E"/>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F34"/>
    <w:rsid w:val="00730E87"/>
    <w:rsid w:val="00731934"/>
    <w:rsid w:val="0073197B"/>
    <w:rsid w:val="00734745"/>
    <w:rsid w:val="007406BC"/>
    <w:rsid w:val="00740E56"/>
    <w:rsid w:val="00741F93"/>
    <w:rsid w:val="00743548"/>
    <w:rsid w:val="00743602"/>
    <w:rsid w:val="00743A8F"/>
    <w:rsid w:val="0074534D"/>
    <w:rsid w:val="0074587A"/>
    <w:rsid w:val="00747CDD"/>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419C"/>
    <w:rsid w:val="007F4243"/>
    <w:rsid w:val="007F510D"/>
    <w:rsid w:val="00802397"/>
    <w:rsid w:val="00803146"/>
    <w:rsid w:val="00803372"/>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CF9"/>
    <w:rsid w:val="008B0EB6"/>
    <w:rsid w:val="008B1563"/>
    <w:rsid w:val="008B2182"/>
    <w:rsid w:val="008B2311"/>
    <w:rsid w:val="008B436F"/>
    <w:rsid w:val="008B43E9"/>
    <w:rsid w:val="008B45BA"/>
    <w:rsid w:val="008B4B00"/>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403B"/>
    <w:rsid w:val="009257BD"/>
    <w:rsid w:val="009265A6"/>
    <w:rsid w:val="00931DE0"/>
    <w:rsid w:val="00932F0E"/>
    <w:rsid w:val="00935385"/>
    <w:rsid w:val="0093559E"/>
    <w:rsid w:val="0093696F"/>
    <w:rsid w:val="00937E67"/>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1CB5"/>
    <w:rsid w:val="00963CEC"/>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6AA4"/>
    <w:rsid w:val="00AD0744"/>
    <w:rsid w:val="00AD1367"/>
    <w:rsid w:val="00AD1A98"/>
    <w:rsid w:val="00AD3C6D"/>
    <w:rsid w:val="00AD6A5B"/>
    <w:rsid w:val="00AD7A92"/>
    <w:rsid w:val="00AD7ACB"/>
    <w:rsid w:val="00AE1006"/>
    <w:rsid w:val="00AE3F75"/>
    <w:rsid w:val="00AE3F8B"/>
    <w:rsid w:val="00AE5685"/>
    <w:rsid w:val="00AE6550"/>
    <w:rsid w:val="00AF3800"/>
    <w:rsid w:val="00AF60E2"/>
    <w:rsid w:val="00AF6414"/>
    <w:rsid w:val="00AF7048"/>
    <w:rsid w:val="00B0131D"/>
    <w:rsid w:val="00B0254F"/>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7F20"/>
    <w:rsid w:val="00B406F8"/>
    <w:rsid w:val="00B41C7D"/>
    <w:rsid w:val="00B43EC3"/>
    <w:rsid w:val="00B4535A"/>
    <w:rsid w:val="00B470B7"/>
    <w:rsid w:val="00B50867"/>
    <w:rsid w:val="00B53453"/>
    <w:rsid w:val="00B53CDC"/>
    <w:rsid w:val="00B558DB"/>
    <w:rsid w:val="00B562BD"/>
    <w:rsid w:val="00B57C3E"/>
    <w:rsid w:val="00B6091B"/>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D2A3E"/>
    <w:rsid w:val="00BD2B14"/>
    <w:rsid w:val="00BD3176"/>
    <w:rsid w:val="00BD336F"/>
    <w:rsid w:val="00BD348F"/>
    <w:rsid w:val="00BD3611"/>
    <w:rsid w:val="00BD4302"/>
    <w:rsid w:val="00BD481B"/>
    <w:rsid w:val="00BD49E2"/>
    <w:rsid w:val="00BD55EE"/>
    <w:rsid w:val="00BD6452"/>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532A8"/>
    <w:rsid w:val="00D539DE"/>
    <w:rsid w:val="00D54DA2"/>
    <w:rsid w:val="00D5654A"/>
    <w:rsid w:val="00D56FFD"/>
    <w:rsid w:val="00D60AAA"/>
    <w:rsid w:val="00D61C33"/>
    <w:rsid w:val="00D62C2C"/>
    <w:rsid w:val="00D63BDF"/>
    <w:rsid w:val="00D64631"/>
    <w:rsid w:val="00D64851"/>
    <w:rsid w:val="00D65CA9"/>
    <w:rsid w:val="00D67AFB"/>
    <w:rsid w:val="00D70F05"/>
    <w:rsid w:val="00D72C4B"/>
    <w:rsid w:val="00D73033"/>
    <w:rsid w:val="00D750DA"/>
    <w:rsid w:val="00D76DE1"/>
    <w:rsid w:val="00D77835"/>
    <w:rsid w:val="00D82B75"/>
    <w:rsid w:val="00D83C07"/>
    <w:rsid w:val="00D9215B"/>
    <w:rsid w:val="00D94BB8"/>
    <w:rsid w:val="00D95AFC"/>
    <w:rsid w:val="00D97716"/>
    <w:rsid w:val="00D97732"/>
    <w:rsid w:val="00DA1D94"/>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9A1"/>
    <w:rsid w:val="00F75ADB"/>
    <w:rsid w:val="00F76FC2"/>
    <w:rsid w:val="00F80A4A"/>
    <w:rsid w:val="00F80ED4"/>
    <w:rsid w:val="00F814BE"/>
    <w:rsid w:val="00F8287A"/>
    <w:rsid w:val="00F91877"/>
    <w:rsid w:val="00F91A0E"/>
    <w:rsid w:val="00F92AE6"/>
    <w:rsid w:val="00F93C49"/>
    <w:rsid w:val="00F945D2"/>
    <w:rsid w:val="00F94CD5"/>
    <w:rsid w:val="00F979F4"/>
    <w:rsid w:val="00FA0141"/>
    <w:rsid w:val="00FA25F6"/>
    <w:rsid w:val="00FA43BC"/>
    <w:rsid w:val="00FA6FF9"/>
    <w:rsid w:val="00FA7AAC"/>
    <w:rsid w:val="00FB28BE"/>
    <w:rsid w:val="00FB2CE7"/>
    <w:rsid w:val="00FB3EFB"/>
    <w:rsid w:val="00FB4FCF"/>
    <w:rsid w:val="00FB5EC4"/>
    <w:rsid w:val="00FB6349"/>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783B93"/>
    <w:pPr>
      <w:keepNext/>
      <w:keepLines/>
      <w:numPr>
        <w:numId w:val="37"/>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Heading2">
    <w:name w:val="heading 2"/>
    <w:basedOn w:val="Normal"/>
    <w:next w:val="Normal"/>
    <w:link w:val="Heading2Char"/>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Normal"/>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rsid w:val="00C624ED"/>
    <w:pPr>
      <w:ind w:left="720"/>
      <w:contextualSpacing/>
    </w:pPr>
  </w:style>
  <w:style w:type="character" w:styleId="CommentReference">
    <w:name w:val="annotation reference"/>
    <w:basedOn w:val="DefaultParagraphFont"/>
    <w:semiHidden/>
    <w:unhideWhenUsed/>
    <w:qFormat/>
    <w:rsid w:val="00256C02"/>
    <w:rPr>
      <w:sz w:val="16"/>
      <w:szCs w:val="16"/>
    </w:rPr>
  </w:style>
  <w:style w:type="paragraph" w:styleId="CommentText">
    <w:name w:val="annotation text"/>
    <w:basedOn w:val="Normal"/>
    <w:link w:val="CommentTextChar"/>
    <w:uiPriority w:val="99"/>
    <w:semiHidden/>
    <w:unhideWhenUsed/>
    <w:rsid w:val="00256C02"/>
  </w:style>
  <w:style w:type="character" w:customStyle="1" w:styleId="CommentTextChar">
    <w:name w:val="Comment Text Char"/>
    <w:basedOn w:val="DefaultParagraphFont"/>
    <w:link w:val="CommentText"/>
    <w:uiPriority w:val="99"/>
    <w:semiHidden/>
    <w:rsid w:val="00256C02"/>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256C02"/>
    <w:rPr>
      <w:b/>
      <w:bCs/>
    </w:rPr>
  </w:style>
  <w:style w:type="character" w:customStyle="1" w:styleId="CommentSubjectChar">
    <w:name w:val="Comment Subject Char"/>
    <w:basedOn w:val="CommentTextChar"/>
    <w:link w:val="CommentSubject"/>
    <w:uiPriority w:val="99"/>
    <w:semiHidden/>
    <w:rsid w:val="00256C02"/>
    <w:rPr>
      <w:rFonts w:ascii="Times New Roman" w:eastAsia="Malgun Gothic" w:hAnsi="Times New Roman" w:cs="Times New Roman"/>
      <w:b/>
      <w:bCs/>
      <w:sz w:val="20"/>
      <w:szCs w:val="20"/>
      <w:lang w:val="en-GB" w:eastAsia="en-US"/>
    </w:rPr>
  </w:style>
  <w:style w:type="paragraph" w:styleId="BalloonText">
    <w:name w:val="Balloon Text"/>
    <w:basedOn w:val="Normal"/>
    <w:link w:val="BalloonTextChar"/>
    <w:uiPriority w:val="99"/>
    <w:semiHidden/>
    <w:unhideWhenUsed/>
    <w:rsid w:val="00256C0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Normal"/>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NormalWeb">
    <w:name w:val="Normal (Web)"/>
    <w:basedOn w:val="Normal"/>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Normal"/>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Revision">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List"/>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List">
    <w:name w:val="List"/>
    <w:basedOn w:val="Normal"/>
    <w:uiPriority w:val="99"/>
    <w:semiHidden/>
    <w:unhideWhenUsed/>
    <w:rsid w:val="00E95C54"/>
    <w:pPr>
      <w:ind w:left="360" w:hanging="360"/>
      <w:contextualSpacing/>
    </w:pPr>
  </w:style>
  <w:style w:type="paragraph" w:styleId="Header">
    <w:name w:val="header"/>
    <w:basedOn w:val="Normal"/>
    <w:link w:val="HeaderChar"/>
    <w:uiPriority w:val="99"/>
    <w:unhideWhenUsed/>
    <w:rsid w:val="00DD7929"/>
    <w:pPr>
      <w:tabs>
        <w:tab w:val="center" w:pos="4680"/>
        <w:tab w:val="right" w:pos="9360"/>
      </w:tabs>
      <w:spacing w:after="0"/>
    </w:pPr>
  </w:style>
  <w:style w:type="character" w:customStyle="1" w:styleId="HeaderChar">
    <w:name w:val="Header Char"/>
    <w:basedOn w:val="DefaultParagraphFont"/>
    <w:link w:val="Header"/>
    <w:uiPriority w:val="99"/>
    <w:rsid w:val="00DD7929"/>
    <w:rPr>
      <w:rFonts w:ascii="Times New Roman" w:eastAsia="Malgun Gothic" w:hAnsi="Times New Roman" w:cs="Times New Roman"/>
      <w:sz w:val="20"/>
      <w:szCs w:val="20"/>
      <w:lang w:val="en-GB" w:eastAsia="en-US"/>
    </w:rPr>
  </w:style>
  <w:style w:type="paragraph" w:styleId="Footer">
    <w:name w:val="footer"/>
    <w:basedOn w:val="Normal"/>
    <w:link w:val="FooterChar"/>
    <w:uiPriority w:val="99"/>
    <w:unhideWhenUsed/>
    <w:rsid w:val="00DD7929"/>
    <w:pPr>
      <w:tabs>
        <w:tab w:val="center" w:pos="4680"/>
        <w:tab w:val="right" w:pos="9360"/>
      </w:tabs>
      <w:spacing w:after="0"/>
    </w:pPr>
  </w:style>
  <w:style w:type="character" w:customStyle="1" w:styleId="FooterChar">
    <w:name w:val="Footer Char"/>
    <w:basedOn w:val="DefaultParagraphFont"/>
    <w:link w:val="Footer"/>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Normal"/>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Normal"/>
    <w:next w:val="Doc-text2"/>
    <w:qFormat/>
    <w:rsid w:val="006D630F"/>
    <w:pPr>
      <w:tabs>
        <w:tab w:val="left" w:pos="1622"/>
      </w:tabs>
      <w:spacing w:after="0"/>
      <w:ind w:left="1622" w:hanging="363"/>
    </w:pPr>
    <w:rPr>
      <w:rFonts w:ascii="Arial" w:eastAsia="MS Mincho" w:hAnsi="Arial"/>
      <w:i/>
      <w:szCs w:val="24"/>
      <w:lang w:eastAsia="en-GB"/>
    </w:rPr>
  </w:style>
  <w:style w:type="table" w:styleId="TableGrid">
    <w:name w:val="Table Grid"/>
    <w:basedOn w:val="TableNormal"/>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sid w:val="00397352"/>
    <w:rPr>
      <w:rFonts w:ascii="Times New Roman" w:eastAsia="Malgun Gothic" w:hAnsi="Times New Roman" w:cs="Times New Roman"/>
      <w:sz w:val="20"/>
      <w:szCs w:val="20"/>
      <w:lang w:val="en-GB" w:eastAsia="en-US"/>
    </w:rPr>
  </w:style>
  <w:style w:type="paragraph" w:styleId="BodyText">
    <w:name w:val="Body Text"/>
    <w:basedOn w:val="Normal"/>
    <w:link w:val="BodyTextChar"/>
    <w:rsid w:val="00C9413B"/>
    <w:rPr>
      <w:rFonts w:eastAsia="SimSun"/>
    </w:rPr>
  </w:style>
  <w:style w:type="character" w:customStyle="1" w:styleId="BodyTextChar">
    <w:name w:val="Body Text Char"/>
    <w:basedOn w:val="DefaultParagraphFont"/>
    <w:link w:val="BodyText"/>
    <w:rsid w:val="00C9413B"/>
    <w:rPr>
      <w:rFonts w:ascii="Times New Roman" w:eastAsia="SimSun" w:hAnsi="Times New Roman" w:cs="Times New Roman"/>
      <w:sz w:val="20"/>
      <w:szCs w:val="20"/>
      <w:lang w:val="en-GB" w:eastAsia="en-US"/>
    </w:rPr>
  </w:style>
  <w:style w:type="paragraph" w:customStyle="1" w:styleId="B2">
    <w:name w:val="B2"/>
    <w:basedOn w:val="List2"/>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2F6D51"/>
    <w:pPr>
      <w:ind w:left="720" w:hanging="360"/>
      <w:contextualSpacing/>
    </w:pPr>
  </w:style>
  <w:style w:type="paragraph" w:customStyle="1" w:styleId="EQ">
    <w:name w:val="EQ"/>
    <w:basedOn w:val="Normal"/>
    <w:next w:val="Normal"/>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Heading2Char">
    <w:name w:val="Heading 2 Char"/>
    <w:basedOn w:val="DefaultParagraphFont"/>
    <w:link w:val="Heading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Hyperlink">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Heading3Char">
    <w:name w:val="Heading 3 Char"/>
    <w:basedOn w:val="DefaultParagraphFont"/>
    <w:link w:val="Heading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basedOn w:val="DefaultParagraphFont"/>
    <w:link w:val="Heading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Heading5Char">
    <w:name w:val="Heading 5 Char"/>
    <w:basedOn w:val="DefaultParagraphFont"/>
    <w:link w:val="Heading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Heading6Char">
    <w:name w:val="Heading 6 Char"/>
    <w:basedOn w:val="DefaultParagraphFont"/>
    <w:link w:val="Heading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Heading7Char">
    <w:name w:val="Heading 7 Char"/>
    <w:basedOn w:val="DefaultParagraphFont"/>
    <w:link w:val="Heading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Heading8Char">
    <w:name w:val="Heading 8 Char"/>
    <w:basedOn w:val="DefaultParagraphFont"/>
    <w:link w:val="Heading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Normal"/>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3.xml><?xml version="1.0" encoding="utf-8"?>
<ds:datastoreItem xmlns:ds="http://schemas.openxmlformats.org/officeDocument/2006/customXml" ds:itemID="{61C3674E-4258-4D5E-B0B2-AA04701039BC}">
  <ds:schemaRefs>
    <ds:schemaRef ds:uri="http://schemas.openxmlformats.org/officeDocument/2006/bibliography"/>
  </ds:schemaRefs>
</ds:datastoreItem>
</file>

<file path=customXml/itemProps4.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8</Pages>
  <Words>1338</Words>
  <Characters>7633</Characters>
  <Application>Microsoft Office Word</Application>
  <DocSecurity>0</DocSecurity>
  <Lines>63</Lines>
  <Paragraphs>17</Paragraphs>
  <ScaleCrop>false</ScaleCrop>
  <Company>Intel Corporation</Company>
  <LinksUpToDate>false</LinksUpToDate>
  <CharactersWithSpaces>8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Intel</cp:lastModifiedBy>
  <cp:revision>185</cp:revision>
  <dcterms:created xsi:type="dcterms:W3CDTF">2021-10-08T16:24:00Z</dcterms:created>
  <dcterms:modified xsi:type="dcterms:W3CDTF">2021-11-29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